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619FE3D" w14:textId="77777777" w:rsidR="00097599" w:rsidRDefault="00097599" w:rsidP="005472E9">
      <w:pPr>
        <w:pStyle w:val="-7"/>
      </w:pPr>
      <w:proofErr w:type="gramStart"/>
      <w:r>
        <w:t>каким должно быть техническое</w:t>
      </w:r>
      <w:proofErr w:type="gramEnd"/>
    </w:p>
    <w:p w14:paraId="42B473E3" w14:textId="6E3B4160" w:rsidR="00097599" w:rsidRDefault="00097599" w:rsidP="005472E9">
      <w:pPr>
        <w:pStyle w:val="-7"/>
      </w:pPr>
      <w:r>
        <w:t>задание на разработку сайта?</w:t>
      </w:r>
    </w:p>
    <w:p w14:paraId="1FCEAA40" w14:textId="77777777" w:rsidR="00097599" w:rsidRDefault="00097599" w:rsidP="00097599">
      <w:pPr>
        <w:pStyle w:val="-5"/>
      </w:pPr>
    </w:p>
    <w:commentRangeStart w:id="0"/>
    <w:p w14:paraId="21E182AB" w14:textId="5D371BBB" w:rsidR="00497769" w:rsidRDefault="00497769" w:rsidP="00497769">
      <w:pPr>
        <w:pStyle w:val="14"/>
        <w:tabs>
          <w:tab w:val="right" w:leader="dot" w:pos="10456"/>
        </w:tabs>
        <w:spacing w:line="360" w:lineRule="auto"/>
        <w:ind w:firstLine="613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2-3" \h \z \t "Заголовок 1;1;Заголовок ур.1;1;Перечень;1;Уровень 1. Заголовок раздела;1" </w:instrText>
      </w:r>
      <w:r>
        <w:fldChar w:fldCharType="separate"/>
      </w:r>
      <w:hyperlink w:anchor="_Toc114520423" w:history="1">
        <w:r>
          <w:rPr>
            <w:rStyle w:val="ac"/>
            <w:noProof/>
          </w:rPr>
          <w:t>1. П</w:t>
        </w:r>
        <w:r w:rsidRPr="00C92F0E">
          <w:rPr>
            <w:rStyle w:val="ac"/>
            <w:noProof/>
          </w:rPr>
          <w:t>одготовка к составлению ТЗ на сай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4520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635E958A" w14:textId="0BA31038" w:rsidR="00497769" w:rsidRDefault="0042734F" w:rsidP="00497769">
      <w:pPr>
        <w:pStyle w:val="14"/>
        <w:tabs>
          <w:tab w:val="right" w:leader="dot" w:pos="10456"/>
        </w:tabs>
        <w:spacing w:line="360" w:lineRule="auto"/>
        <w:ind w:firstLine="61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14520424" w:history="1">
        <w:r w:rsidR="00497769">
          <w:rPr>
            <w:rStyle w:val="ac"/>
            <w:noProof/>
          </w:rPr>
          <w:t>2. О</w:t>
        </w:r>
        <w:r w:rsidR="00497769" w:rsidRPr="00C92F0E">
          <w:rPr>
            <w:rStyle w:val="ac"/>
            <w:noProof/>
          </w:rPr>
          <w:t>сновные разделы ТЗ на разработку сайта</w:t>
        </w:r>
        <w:r w:rsidR="00497769">
          <w:rPr>
            <w:noProof/>
            <w:webHidden/>
          </w:rPr>
          <w:tab/>
        </w:r>
        <w:r w:rsidR="00497769">
          <w:rPr>
            <w:noProof/>
            <w:webHidden/>
          </w:rPr>
          <w:fldChar w:fldCharType="begin"/>
        </w:r>
        <w:r w:rsidR="00497769">
          <w:rPr>
            <w:noProof/>
            <w:webHidden/>
          </w:rPr>
          <w:instrText xml:space="preserve"> PAGEREF _Toc114520424 \h </w:instrText>
        </w:r>
        <w:r w:rsidR="00497769">
          <w:rPr>
            <w:noProof/>
            <w:webHidden/>
          </w:rPr>
        </w:r>
        <w:r w:rsidR="00497769">
          <w:rPr>
            <w:noProof/>
            <w:webHidden/>
          </w:rPr>
          <w:fldChar w:fldCharType="separate"/>
        </w:r>
        <w:r w:rsidR="00497769">
          <w:rPr>
            <w:noProof/>
            <w:webHidden/>
          </w:rPr>
          <w:t>2</w:t>
        </w:r>
        <w:r w:rsidR="00497769">
          <w:rPr>
            <w:noProof/>
            <w:webHidden/>
          </w:rPr>
          <w:fldChar w:fldCharType="end"/>
        </w:r>
      </w:hyperlink>
    </w:p>
    <w:p w14:paraId="3E9BAA8C" w14:textId="55EE4118" w:rsidR="00497769" w:rsidRDefault="0042734F" w:rsidP="00497769">
      <w:pPr>
        <w:pStyle w:val="14"/>
        <w:tabs>
          <w:tab w:val="right" w:leader="dot" w:pos="10456"/>
        </w:tabs>
        <w:spacing w:line="360" w:lineRule="auto"/>
        <w:ind w:firstLine="61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14520425" w:history="1">
        <w:r w:rsidR="00497769">
          <w:rPr>
            <w:rStyle w:val="ac"/>
            <w:noProof/>
          </w:rPr>
          <w:t>3. С</w:t>
        </w:r>
        <w:r w:rsidR="00497769" w:rsidRPr="00C92F0E">
          <w:rPr>
            <w:rStyle w:val="ac"/>
            <w:noProof/>
          </w:rPr>
          <w:t>труктура сайта</w:t>
        </w:r>
        <w:r w:rsidR="00497769">
          <w:rPr>
            <w:noProof/>
            <w:webHidden/>
          </w:rPr>
          <w:tab/>
        </w:r>
        <w:r w:rsidR="00497769">
          <w:rPr>
            <w:noProof/>
            <w:webHidden/>
          </w:rPr>
          <w:fldChar w:fldCharType="begin"/>
        </w:r>
        <w:r w:rsidR="00497769">
          <w:rPr>
            <w:noProof/>
            <w:webHidden/>
          </w:rPr>
          <w:instrText xml:space="preserve"> PAGEREF _Toc114520425 \h </w:instrText>
        </w:r>
        <w:r w:rsidR="00497769">
          <w:rPr>
            <w:noProof/>
            <w:webHidden/>
          </w:rPr>
        </w:r>
        <w:r w:rsidR="00497769">
          <w:rPr>
            <w:noProof/>
            <w:webHidden/>
          </w:rPr>
          <w:fldChar w:fldCharType="separate"/>
        </w:r>
        <w:r w:rsidR="00497769">
          <w:rPr>
            <w:noProof/>
            <w:webHidden/>
          </w:rPr>
          <w:t>2</w:t>
        </w:r>
        <w:r w:rsidR="00497769">
          <w:rPr>
            <w:noProof/>
            <w:webHidden/>
          </w:rPr>
          <w:fldChar w:fldCharType="end"/>
        </w:r>
      </w:hyperlink>
    </w:p>
    <w:p w14:paraId="74EA8769" w14:textId="460BFE01" w:rsidR="00497769" w:rsidRDefault="0042734F" w:rsidP="00497769">
      <w:pPr>
        <w:pStyle w:val="14"/>
        <w:tabs>
          <w:tab w:val="right" w:leader="dot" w:pos="10456"/>
        </w:tabs>
        <w:spacing w:line="360" w:lineRule="auto"/>
        <w:ind w:firstLine="61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14520426" w:history="1">
        <w:r w:rsidR="00497769">
          <w:rPr>
            <w:rStyle w:val="ac"/>
            <w:noProof/>
          </w:rPr>
          <w:t>4. Преимущества составления ТЗ</w:t>
        </w:r>
        <w:r w:rsidR="00497769" w:rsidRPr="00C92F0E">
          <w:rPr>
            <w:rStyle w:val="ac"/>
            <w:noProof/>
          </w:rPr>
          <w:t xml:space="preserve"> на разработку сайта</w:t>
        </w:r>
        <w:r w:rsidR="00497769">
          <w:rPr>
            <w:noProof/>
            <w:webHidden/>
          </w:rPr>
          <w:tab/>
        </w:r>
        <w:r w:rsidR="00497769">
          <w:rPr>
            <w:noProof/>
            <w:webHidden/>
          </w:rPr>
          <w:fldChar w:fldCharType="begin"/>
        </w:r>
        <w:r w:rsidR="00497769">
          <w:rPr>
            <w:noProof/>
            <w:webHidden/>
          </w:rPr>
          <w:instrText xml:space="preserve"> PAGEREF _Toc114520426 \h </w:instrText>
        </w:r>
        <w:r w:rsidR="00497769">
          <w:rPr>
            <w:noProof/>
            <w:webHidden/>
          </w:rPr>
        </w:r>
        <w:r w:rsidR="00497769">
          <w:rPr>
            <w:noProof/>
            <w:webHidden/>
          </w:rPr>
          <w:fldChar w:fldCharType="separate"/>
        </w:r>
        <w:r w:rsidR="00497769">
          <w:rPr>
            <w:noProof/>
            <w:webHidden/>
          </w:rPr>
          <w:t>3</w:t>
        </w:r>
        <w:r w:rsidR="00497769">
          <w:rPr>
            <w:noProof/>
            <w:webHidden/>
          </w:rPr>
          <w:fldChar w:fldCharType="end"/>
        </w:r>
      </w:hyperlink>
    </w:p>
    <w:p w14:paraId="6471860A" w14:textId="458FE52D" w:rsidR="00097599" w:rsidRDefault="00497769" w:rsidP="00497769">
      <w:pPr>
        <w:pStyle w:val="-5"/>
      </w:pPr>
      <w:r>
        <w:fldChar w:fldCharType="end"/>
      </w:r>
      <w:commentRangeEnd w:id="0"/>
      <w:r w:rsidR="00983F82">
        <w:rPr>
          <w:rStyle w:val="afffc"/>
        </w:rPr>
        <w:commentReference w:id="0"/>
      </w:r>
    </w:p>
    <w:p w14:paraId="28D4E02C" w14:textId="09A8B847" w:rsidR="0023043A" w:rsidRDefault="0023043A" w:rsidP="0023043A">
      <w:pPr>
        <w:pStyle w:val="-5"/>
      </w:pPr>
      <w:r>
        <w:t>Техническое задание на разработку сайта – это</w:t>
      </w:r>
      <w:r w:rsidRPr="00097599">
        <w:t xml:space="preserve"> д</w:t>
      </w:r>
      <w:r>
        <w:t xml:space="preserve">окумент, </w:t>
      </w:r>
      <w:commentRangeStart w:id="1"/>
      <w:r>
        <w:t>в котором описаны разделы сайта,</w:t>
      </w:r>
      <w:r w:rsidRPr="00097599">
        <w:t xml:space="preserve"> элементы </w:t>
      </w:r>
      <w:commentRangeStart w:id="2"/>
      <w:r>
        <w:t>страницы</w:t>
      </w:r>
      <w:commentRangeEnd w:id="2"/>
      <w:r w:rsidR="00983F82">
        <w:rPr>
          <w:rStyle w:val="afffc"/>
        </w:rPr>
        <w:commentReference w:id="2"/>
      </w:r>
      <w:r>
        <w:t xml:space="preserve"> и функциональность</w:t>
      </w:r>
      <w:r w:rsidRPr="00097599">
        <w:t xml:space="preserve"> модулей</w:t>
      </w:r>
      <w:commentRangeEnd w:id="1"/>
      <w:r w:rsidR="00983F82">
        <w:rPr>
          <w:rStyle w:val="afffc"/>
        </w:rPr>
        <w:commentReference w:id="1"/>
      </w:r>
      <w:r>
        <w:t>.</w:t>
      </w:r>
    </w:p>
    <w:p w14:paraId="7230170E" w14:textId="551C54D0" w:rsidR="00097599" w:rsidRDefault="00097599" w:rsidP="00097599">
      <w:pPr>
        <w:pStyle w:val="-5"/>
      </w:pPr>
      <w:r>
        <w:t>Составление грамотного и чёткого</w:t>
      </w:r>
      <w:r w:rsidRPr="00097599">
        <w:t xml:space="preserve"> тех</w:t>
      </w:r>
      <w:r>
        <w:t xml:space="preserve">нического </w:t>
      </w:r>
      <w:r w:rsidRPr="00097599">
        <w:t>задания</w:t>
      </w:r>
      <w:r>
        <w:t xml:space="preserve"> (ТЗ)</w:t>
      </w:r>
      <w:r w:rsidRPr="00097599">
        <w:t xml:space="preserve"> </w:t>
      </w:r>
      <w:r>
        <w:t>позволяет</w:t>
      </w:r>
      <w:r w:rsidRPr="00097599">
        <w:t xml:space="preserve"> свести к минимуму разницу между </w:t>
      </w:r>
      <w:commentRangeStart w:id="3"/>
      <w:r w:rsidRPr="00097599">
        <w:t xml:space="preserve">представлениями проекта </w:t>
      </w:r>
      <w:commentRangeEnd w:id="3"/>
      <w:r w:rsidR="00983F82">
        <w:rPr>
          <w:rStyle w:val="afffc"/>
        </w:rPr>
        <w:commentReference w:id="3"/>
      </w:r>
      <w:r w:rsidRPr="00097599">
        <w:t>в воображ</w:t>
      </w:r>
      <w:r>
        <w:t xml:space="preserve">ении заказчика и </w:t>
      </w:r>
      <w:commentRangeStart w:id="4"/>
      <w:r>
        <w:t>исполнителей</w:t>
      </w:r>
      <w:commentRangeEnd w:id="4"/>
      <w:r w:rsidR="00EE0B61">
        <w:rPr>
          <w:rStyle w:val="afffc"/>
        </w:rPr>
        <w:commentReference w:id="4"/>
      </w:r>
      <w:r>
        <w:t xml:space="preserve">. </w:t>
      </w:r>
      <w:r w:rsidRPr="00097599">
        <w:t xml:space="preserve">Чем подробнее будет ТЗ, тем </w:t>
      </w:r>
      <w:r>
        <w:t>больше вероятность</w:t>
      </w:r>
      <w:r w:rsidRPr="00097599">
        <w:t xml:space="preserve"> </w:t>
      </w:r>
      <w:r>
        <w:t xml:space="preserve">того, </w:t>
      </w:r>
      <w:r w:rsidRPr="00097599">
        <w:t xml:space="preserve">что </w:t>
      </w:r>
      <w:commentRangeStart w:id="5"/>
      <w:r>
        <w:t xml:space="preserve">проект </w:t>
      </w:r>
      <w:commentRangeEnd w:id="5"/>
      <w:r w:rsidR="00EE0B61">
        <w:rPr>
          <w:rStyle w:val="afffc"/>
        </w:rPr>
        <w:commentReference w:id="5"/>
      </w:r>
      <w:r>
        <w:t>будет соответствовать ожиданиям, и заказчик останется доволен результатом.</w:t>
      </w:r>
    </w:p>
    <w:p w14:paraId="66F9206B" w14:textId="3C01A2E4" w:rsidR="0023043A" w:rsidRDefault="0023043A" w:rsidP="00097599">
      <w:pPr>
        <w:pStyle w:val="-5"/>
      </w:pPr>
      <w:r>
        <w:t xml:space="preserve">Данная статья содержит материал, который поможет </w:t>
      </w:r>
      <w:r w:rsidR="00497769">
        <w:t>разобраться в принципах создания</w:t>
      </w:r>
      <w:r>
        <w:t xml:space="preserve"> </w:t>
      </w:r>
      <w:r w:rsidR="00B909B1" w:rsidRPr="0023043A">
        <w:t>максимально понятн</w:t>
      </w:r>
      <w:r w:rsidR="00B909B1">
        <w:t>ого</w:t>
      </w:r>
      <w:r w:rsidR="00B909B1" w:rsidRPr="0023043A">
        <w:t xml:space="preserve"> и полезн</w:t>
      </w:r>
      <w:r w:rsidR="00B909B1">
        <w:t>ого</w:t>
      </w:r>
      <w:r w:rsidR="00B909B1" w:rsidRPr="0023043A">
        <w:t xml:space="preserve"> для </w:t>
      </w:r>
      <w:commentRangeStart w:id="6"/>
      <w:r w:rsidR="00B909B1" w:rsidRPr="0023043A">
        <w:t>обеих</w:t>
      </w:r>
      <w:commentRangeEnd w:id="6"/>
      <w:r w:rsidR="00CD4291">
        <w:rPr>
          <w:rStyle w:val="afffc"/>
        </w:rPr>
        <w:commentReference w:id="6"/>
      </w:r>
      <w:r w:rsidR="00B909B1" w:rsidRPr="0023043A">
        <w:t xml:space="preserve"> сторон </w:t>
      </w:r>
      <w:r>
        <w:t xml:space="preserve">ТЗ </w:t>
      </w:r>
      <w:r w:rsidR="00497769">
        <w:t>на разработку</w:t>
      </w:r>
      <w:r w:rsidR="00B909B1">
        <w:t xml:space="preserve"> сайта</w:t>
      </w:r>
      <w:r w:rsidRPr="0023043A">
        <w:t>.</w:t>
      </w:r>
    </w:p>
    <w:p w14:paraId="0074C20B" w14:textId="4E82B5CB" w:rsidR="0023043A" w:rsidRDefault="0023043A" w:rsidP="009E32EE">
      <w:pPr>
        <w:pStyle w:val="11"/>
      </w:pPr>
      <w:bookmarkStart w:id="7" w:name="_Toc114520423"/>
      <w:r>
        <w:t>подготовка к составлению ТЗ на сайт</w:t>
      </w:r>
      <w:bookmarkEnd w:id="7"/>
    </w:p>
    <w:p w14:paraId="7F33AE0E" w14:textId="1D0AEA8A" w:rsidR="001206B1" w:rsidRDefault="00C06F8A" w:rsidP="00C06F8A">
      <w:pPr>
        <w:pStyle w:val="-5"/>
      </w:pPr>
      <w:r>
        <w:t>Конечно</w:t>
      </w:r>
      <w:r w:rsidRPr="001206B1">
        <w:t>, заказчик может самостоятельно написать техническое задание.</w:t>
      </w:r>
      <w:r>
        <w:t xml:space="preserve"> Но в идеале, д</w:t>
      </w:r>
      <w:r w:rsidR="001206B1" w:rsidRPr="001206B1">
        <w:t>ля написания ТЗ должен выделяться отдельный специалист</w:t>
      </w:r>
      <w:r>
        <w:t xml:space="preserve">, обладающий </w:t>
      </w:r>
      <w:r w:rsidRPr="00C06F8A">
        <w:t>навыками составления документов подобного рода и разбира</w:t>
      </w:r>
      <w:r>
        <w:t>ющи</w:t>
      </w:r>
      <w:r w:rsidRPr="00C06F8A">
        <w:t>йся в технологии создания сайтов</w:t>
      </w:r>
      <w:r w:rsidR="001206B1" w:rsidRPr="001206B1">
        <w:t xml:space="preserve">. </w:t>
      </w:r>
      <w:r w:rsidR="001206B1">
        <w:t xml:space="preserve">При необходимости, заказчик </w:t>
      </w:r>
      <w:r>
        <w:t xml:space="preserve">также </w:t>
      </w:r>
      <w:r w:rsidR="001206B1">
        <w:t xml:space="preserve">может обратиться за помощью к исполнителю или </w:t>
      </w:r>
      <w:r>
        <w:t>к другой, компетентной в данном вопросе, фирме. В любом случае, заказчик должен принимать непосредственное участие в обсуждении.</w:t>
      </w:r>
    </w:p>
    <w:p w14:paraId="0F940262" w14:textId="4EECA8B6" w:rsidR="0023043A" w:rsidRDefault="001206B1" w:rsidP="0023043A">
      <w:pPr>
        <w:pStyle w:val="-5"/>
      </w:pPr>
      <w:r>
        <w:t>Прежде чем приступить к составлению технического</w:t>
      </w:r>
      <w:r w:rsidR="0023043A">
        <w:t xml:space="preserve"> задани</w:t>
      </w:r>
      <w:r>
        <w:t>я</w:t>
      </w:r>
      <w:r w:rsidR="0023043A">
        <w:t xml:space="preserve"> на сайт необходимо:</w:t>
      </w:r>
    </w:p>
    <w:p w14:paraId="3C2C3461" w14:textId="1CDB7BB8" w:rsidR="0023043A" w:rsidRDefault="001206B1" w:rsidP="0023043A">
      <w:pPr>
        <w:pStyle w:val="a0"/>
        <w:ind w:left="993" w:hanging="142"/>
      </w:pPr>
      <w:r>
        <w:t>точно</w:t>
      </w:r>
      <w:r w:rsidR="0023043A">
        <w:t xml:space="preserve"> сформулировать </w:t>
      </w:r>
      <w:commentRangeStart w:id="8"/>
      <w:r w:rsidR="0023043A">
        <w:t xml:space="preserve">задачу </w:t>
      </w:r>
      <w:commentRangeEnd w:id="8"/>
      <w:r w:rsidR="0094121C">
        <w:rPr>
          <w:rStyle w:val="afffc"/>
        </w:rPr>
        <w:commentReference w:id="8"/>
      </w:r>
      <w:r w:rsidR="0023043A">
        <w:t>разработки;</w:t>
      </w:r>
    </w:p>
    <w:p w14:paraId="2B260235" w14:textId="763CD973" w:rsidR="001206B1" w:rsidRDefault="001206B1" w:rsidP="0023043A">
      <w:pPr>
        <w:pStyle w:val="a0"/>
        <w:ind w:left="993" w:hanging="142"/>
      </w:pPr>
      <w:r>
        <w:t>перечислить функциональные возможности и описать цели сайта;</w:t>
      </w:r>
    </w:p>
    <w:p w14:paraId="3365C993" w14:textId="48B40912" w:rsidR="0023043A" w:rsidRDefault="0023043A" w:rsidP="0023043A">
      <w:pPr>
        <w:pStyle w:val="a0"/>
        <w:ind w:left="993" w:hanging="142"/>
      </w:pPr>
      <w:r>
        <w:t xml:space="preserve">разделить работу на этапы </w:t>
      </w:r>
      <w:r w:rsidR="001206B1">
        <w:t>с</w:t>
      </w:r>
      <w:r>
        <w:t xml:space="preserve"> </w:t>
      </w:r>
      <w:commentRangeStart w:id="9"/>
      <w:r>
        <w:t>указа</w:t>
      </w:r>
      <w:r w:rsidR="001206B1">
        <w:t>ние</w:t>
      </w:r>
      <w:r>
        <w:t xml:space="preserve"> </w:t>
      </w:r>
      <w:commentRangeEnd w:id="9"/>
      <w:r w:rsidR="0094121C">
        <w:rPr>
          <w:rStyle w:val="afffc"/>
        </w:rPr>
        <w:commentReference w:id="9"/>
      </w:r>
      <w:r>
        <w:t>срок</w:t>
      </w:r>
      <w:r w:rsidR="001206B1">
        <w:t>ов</w:t>
      </w:r>
      <w:r>
        <w:t xml:space="preserve"> выполнения </w:t>
      </w:r>
      <w:r w:rsidR="001206B1">
        <w:t>каждого из них</w:t>
      </w:r>
      <w:r>
        <w:t>;</w:t>
      </w:r>
    </w:p>
    <w:p w14:paraId="1A44D127" w14:textId="1E069FF8" w:rsidR="0023043A" w:rsidRDefault="0023043A" w:rsidP="0023043A">
      <w:pPr>
        <w:pStyle w:val="a0"/>
        <w:ind w:left="993" w:hanging="142"/>
      </w:pPr>
      <w:r>
        <w:t xml:space="preserve">установить порядок </w:t>
      </w:r>
      <w:commentRangeStart w:id="10"/>
      <w:r>
        <w:t xml:space="preserve">приема </w:t>
      </w:r>
      <w:commentRangeEnd w:id="10"/>
      <w:r w:rsidR="0094121C">
        <w:rPr>
          <w:rStyle w:val="afffc"/>
        </w:rPr>
        <w:commentReference w:id="10"/>
      </w:r>
      <w:r w:rsidR="001206B1">
        <w:t>каждого этапа и работы в целом</w:t>
      </w:r>
      <w:r>
        <w:t>.</w:t>
      </w:r>
    </w:p>
    <w:p w14:paraId="5EE39038" w14:textId="0ABC29B9" w:rsidR="001206B1" w:rsidRDefault="001206B1" w:rsidP="001206B1">
      <w:pPr>
        <w:pStyle w:val="-5"/>
      </w:pPr>
      <w:r>
        <w:t xml:space="preserve">Также каждое ТЗ включает описание ряда </w:t>
      </w:r>
      <w:commentRangeStart w:id="11"/>
      <w:r>
        <w:t>организационных</w:t>
      </w:r>
      <w:commentRangeEnd w:id="11"/>
      <w:r w:rsidR="0094121C">
        <w:rPr>
          <w:rStyle w:val="afffc"/>
        </w:rPr>
        <w:commentReference w:id="11"/>
      </w:r>
      <w:r>
        <w:t xml:space="preserve"> вопросов:</w:t>
      </w:r>
    </w:p>
    <w:p w14:paraId="0DD871C5" w14:textId="77777777" w:rsidR="001206B1" w:rsidRDefault="001206B1" w:rsidP="001206B1">
      <w:pPr>
        <w:pStyle w:val="a0"/>
        <w:ind w:left="993" w:hanging="142"/>
      </w:pPr>
      <w:r>
        <w:t>требования к безопасности сайта;</w:t>
      </w:r>
    </w:p>
    <w:p w14:paraId="3AA59E39" w14:textId="21322CF7" w:rsidR="001206B1" w:rsidRDefault="001206B1" w:rsidP="001206B1">
      <w:pPr>
        <w:pStyle w:val="a0"/>
        <w:ind w:left="993" w:hanging="142"/>
      </w:pPr>
      <w:r>
        <w:lastRenderedPageBreak/>
        <w:t>требования к хостингу</w:t>
      </w:r>
      <w:r w:rsidR="00F02E57">
        <w:rPr>
          <w:rStyle w:val="afffb"/>
        </w:rPr>
        <w:footnoteReference w:id="2"/>
      </w:r>
      <w:r>
        <w:t>;</w:t>
      </w:r>
    </w:p>
    <w:p w14:paraId="07850338" w14:textId="02DFC1F9" w:rsidR="0023043A" w:rsidRDefault="001206B1" w:rsidP="001206B1">
      <w:pPr>
        <w:pStyle w:val="a0"/>
        <w:ind w:left="993" w:hanging="142"/>
      </w:pPr>
      <w:commentRangeStart w:id="12"/>
      <w:r>
        <w:t>формат</w:t>
      </w:r>
      <w:commentRangeEnd w:id="12"/>
      <w:r w:rsidR="0094121C">
        <w:rPr>
          <w:rStyle w:val="afffc"/>
        </w:rPr>
        <w:commentReference w:id="12"/>
      </w:r>
      <w:r>
        <w:t xml:space="preserve"> контента</w:t>
      </w:r>
      <w:r w:rsidR="00F02E57">
        <w:rPr>
          <w:rStyle w:val="afffb"/>
        </w:rPr>
        <w:footnoteReference w:id="3"/>
      </w:r>
      <w:r>
        <w:t>.</w:t>
      </w:r>
    </w:p>
    <w:p w14:paraId="6A73075A" w14:textId="5D7F9A44" w:rsidR="00097599" w:rsidRDefault="00097599" w:rsidP="009E32EE">
      <w:pPr>
        <w:pStyle w:val="11"/>
      </w:pPr>
      <w:bookmarkStart w:id="13" w:name="_Toc114520424"/>
      <w:r>
        <w:t>основные разделы ТЗ на разработку сайта</w:t>
      </w:r>
      <w:bookmarkEnd w:id="13"/>
    </w:p>
    <w:p w14:paraId="27546E81" w14:textId="26403703" w:rsidR="00097599" w:rsidRDefault="00171892" w:rsidP="00097599">
      <w:pPr>
        <w:pStyle w:val="-5"/>
      </w:pPr>
      <w:r>
        <w:t>Одинаковых технических заданий на разработку сайта не существует</w:t>
      </w:r>
      <w:commentRangeStart w:id="14"/>
      <w:r>
        <w:t>,</w:t>
      </w:r>
      <w:commentRangeEnd w:id="14"/>
      <w:r w:rsidR="006268EC">
        <w:rPr>
          <w:rStyle w:val="afffc"/>
        </w:rPr>
        <w:commentReference w:id="14"/>
      </w:r>
      <w:r>
        <w:t xml:space="preserve"> под каждую конкретную задачу разрабатывается своё, уникальное ТЗ. Но каждое грамотное ТЗ, в обязательном порядке, должно содержать следующие разделы:</w:t>
      </w:r>
    </w:p>
    <w:p w14:paraId="5CE73FEA" w14:textId="7A11EA4E" w:rsidR="00097599" w:rsidRDefault="00171892" w:rsidP="00171892">
      <w:pPr>
        <w:pStyle w:val="a"/>
      </w:pPr>
      <w:r>
        <w:t xml:space="preserve">основная информация о проекте – </w:t>
      </w:r>
      <w:r w:rsidRPr="00171892">
        <w:t xml:space="preserve">раздел </w:t>
      </w:r>
      <w:r>
        <w:t xml:space="preserve">содержит информацию о назначении сайта, определяет </w:t>
      </w:r>
      <w:r w:rsidRPr="00171892">
        <w:t>его целев</w:t>
      </w:r>
      <w:r>
        <w:t>ую</w:t>
      </w:r>
      <w:r w:rsidRPr="00171892">
        <w:t xml:space="preserve"> аудитори</w:t>
      </w:r>
      <w:r>
        <w:t>ю</w:t>
      </w:r>
      <w:r w:rsidRPr="00171892">
        <w:t xml:space="preserve"> и да</w:t>
      </w:r>
      <w:r>
        <w:t>ё</w:t>
      </w:r>
      <w:r w:rsidRPr="00171892">
        <w:t>т представление о е</w:t>
      </w:r>
      <w:r>
        <w:t>ё потребностях;</w:t>
      </w:r>
    </w:p>
    <w:p w14:paraId="41DACBA0" w14:textId="6A4A1F33" w:rsidR="00171892" w:rsidRDefault="00171892" w:rsidP="00171892">
      <w:pPr>
        <w:pStyle w:val="a"/>
      </w:pPr>
      <w:r>
        <w:t>эксплуатационное назначение сайта – раздел даёт чёткое представление о целях и задачах ресурса;</w:t>
      </w:r>
    </w:p>
    <w:p w14:paraId="5A66E9B7" w14:textId="4D3498E7" w:rsidR="000E31F7" w:rsidRDefault="00171892" w:rsidP="000E31F7">
      <w:pPr>
        <w:pStyle w:val="a"/>
      </w:pPr>
      <w:r>
        <w:t xml:space="preserve">функциональное назначение сайта – раздел </w:t>
      </w:r>
      <w:r w:rsidR="000E31F7">
        <w:t>описывает технические возможности ресурса:</w:t>
      </w:r>
    </w:p>
    <w:p w14:paraId="1F216AF4" w14:textId="4C839AB8" w:rsidR="000E31F7" w:rsidRPr="000E31F7" w:rsidRDefault="000E31F7" w:rsidP="000E31F7">
      <w:pPr>
        <w:pStyle w:val="a0"/>
      </w:pPr>
      <w:r w:rsidRPr="000E31F7">
        <w:t xml:space="preserve">необходимость разработки мобильного приложения или наличия </w:t>
      </w:r>
      <w:commentRangeStart w:id="15"/>
      <w:proofErr w:type="spellStart"/>
      <w:r w:rsidRPr="000E31F7">
        <w:t>адабтива</w:t>
      </w:r>
      <w:commentRangeEnd w:id="15"/>
      <w:proofErr w:type="spellEnd"/>
      <w:r w:rsidR="006268EC">
        <w:rPr>
          <w:rStyle w:val="afffc"/>
        </w:rPr>
        <w:commentReference w:id="15"/>
      </w:r>
      <w:r w:rsidRPr="000E31F7">
        <w:rPr>
          <w:vertAlign w:val="superscript"/>
        </w:rPr>
        <w:footnoteReference w:id="4"/>
      </w:r>
      <w:r w:rsidRPr="000E31F7">
        <w:t>;</w:t>
      </w:r>
    </w:p>
    <w:p w14:paraId="00AF68BA" w14:textId="77777777" w:rsidR="000E31F7" w:rsidRPr="000E31F7" w:rsidRDefault="000E31F7" w:rsidP="000E31F7">
      <w:pPr>
        <w:pStyle w:val="a0"/>
      </w:pPr>
      <w:r w:rsidRPr="000E31F7">
        <w:t xml:space="preserve">корректное отображение сайта </w:t>
      </w:r>
      <w:commentRangeStart w:id="16"/>
      <w:r w:rsidRPr="000E31F7">
        <w:t xml:space="preserve">на </w:t>
      </w:r>
      <w:commentRangeEnd w:id="16"/>
      <w:r w:rsidR="006268EC">
        <w:rPr>
          <w:rStyle w:val="afffc"/>
        </w:rPr>
        <w:commentReference w:id="16"/>
      </w:r>
      <w:commentRangeStart w:id="17"/>
      <w:r w:rsidRPr="000E31F7">
        <w:t xml:space="preserve">старых </w:t>
      </w:r>
      <w:commentRangeEnd w:id="17"/>
      <w:r w:rsidR="006268EC">
        <w:rPr>
          <w:rStyle w:val="afffc"/>
        </w:rPr>
        <w:commentReference w:id="17"/>
      </w:r>
      <w:r w:rsidRPr="000E31F7">
        <w:t>браузерах;</w:t>
      </w:r>
    </w:p>
    <w:p w14:paraId="389BE4A9" w14:textId="7FECE41F" w:rsidR="00171892" w:rsidRPr="000E31F7" w:rsidRDefault="000E31F7" w:rsidP="000E31F7">
      <w:pPr>
        <w:pStyle w:val="a0"/>
      </w:pPr>
      <w:commentRangeStart w:id="18"/>
      <w:r w:rsidRPr="000E31F7">
        <w:t>CMS</w:t>
      </w:r>
      <w:r>
        <w:rPr>
          <w:rStyle w:val="afffb"/>
        </w:rPr>
        <w:footnoteReference w:id="5"/>
      </w:r>
      <w:r w:rsidRPr="000E31F7">
        <w:t xml:space="preserve"> или система управления сайтом </w:t>
      </w:r>
      <w:commentRangeEnd w:id="18"/>
      <w:r w:rsidR="006268EC">
        <w:rPr>
          <w:rStyle w:val="afffc"/>
        </w:rPr>
        <w:commentReference w:id="18"/>
      </w:r>
      <w:r>
        <w:t>(«</w:t>
      </w:r>
      <w:r w:rsidRPr="000E31F7">
        <w:t>1С-Битрикс</w:t>
      </w:r>
      <w:r>
        <w:t>», «</w:t>
      </w:r>
      <w:r w:rsidRPr="000E31F7">
        <w:t>UMI.CMS</w:t>
      </w:r>
      <w:r>
        <w:t>»</w:t>
      </w:r>
      <w:r w:rsidRPr="000E31F7">
        <w:t xml:space="preserve">, </w:t>
      </w:r>
      <w:r>
        <w:t>«</w:t>
      </w:r>
      <w:proofErr w:type="spellStart"/>
      <w:r>
        <w:t>NetCat</w:t>
      </w:r>
      <w:proofErr w:type="spellEnd"/>
      <w:r>
        <w:t>» и др.)</w:t>
      </w:r>
      <w:r w:rsidR="004F00C3">
        <w:t>.</w:t>
      </w:r>
    </w:p>
    <w:p w14:paraId="517FD1A2" w14:textId="090832F0" w:rsidR="00370BFE" w:rsidRDefault="00BB1F89" w:rsidP="009E32EE">
      <w:pPr>
        <w:pStyle w:val="11"/>
      </w:pPr>
      <w:bookmarkStart w:id="19" w:name="_Toc114520425"/>
      <w:r>
        <w:t>структура сайта</w:t>
      </w:r>
      <w:bookmarkEnd w:id="19"/>
    </w:p>
    <w:p w14:paraId="1A96D557" w14:textId="225C7E56" w:rsidR="00BB1F89" w:rsidRDefault="00BB1F89" w:rsidP="00BB1F89">
      <w:pPr>
        <w:pStyle w:val="-5"/>
      </w:pPr>
      <w:r>
        <w:t xml:space="preserve">Структура сайта – это самый важный этап работы, фундамент </w:t>
      </w:r>
      <w:r w:rsidR="00B909B1">
        <w:t>сайта.</w:t>
      </w:r>
    </w:p>
    <w:p w14:paraId="0C4E171B" w14:textId="005E5BB9" w:rsidR="008E2BA9" w:rsidRDefault="00BB1F89" w:rsidP="00BB1F89">
      <w:pPr>
        <w:pStyle w:val="-5"/>
      </w:pPr>
      <w:r>
        <w:t xml:space="preserve">В разработке структуры сайта принимают </w:t>
      </w:r>
      <w:commentRangeStart w:id="20"/>
      <w:r>
        <w:t xml:space="preserve">участие </w:t>
      </w:r>
      <w:r w:rsidRPr="00BB1F89">
        <w:t>разработчики, SEO-специалисты</w:t>
      </w:r>
      <w:r>
        <w:t>, маркетологи и главный редактор</w:t>
      </w:r>
      <w:commentRangeEnd w:id="20"/>
      <w:r w:rsidR="002F0799">
        <w:rPr>
          <w:rStyle w:val="afffc"/>
        </w:rPr>
        <w:commentReference w:id="20"/>
      </w:r>
      <w:r>
        <w:t>.</w:t>
      </w:r>
      <w:r w:rsidRPr="00BB1F89">
        <w:t xml:space="preserve"> </w:t>
      </w:r>
      <w:r>
        <w:t>Совместно они принимают решение о том</w:t>
      </w:r>
      <w:r w:rsidRPr="00BB1F89">
        <w:t>, какие именно страницы нужны на сайте</w:t>
      </w:r>
      <w:r w:rsidR="004F00C3">
        <w:t>,</w:t>
      </w:r>
      <w:r w:rsidRPr="00BB1F89">
        <w:t xml:space="preserve"> и как их связать между собой.</w:t>
      </w:r>
      <w:r>
        <w:t xml:space="preserve"> Структура сайта может быть представлена в виде списка или в виде </w:t>
      </w:r>
      <w:commentRangeStart w:id="21"/>
      <w:r>
        <w:t>блок-схемы</w:t>
      </w:r>
      <w:commentRangeEnd w:id="21"/>
      <w:r w:rsidR="002F0799">
        <w:rPr>
          <w:rStyle w:val="afffc"/>
        </w:rPr>
        <w:commentReference w:id="21"/>
      </w:r>
      <w:r>
        <w:t xml:space="preserve">. </w:t>
      </w:r>
      <w:commentRangeStart w:id="22"/>
      <w:r w:rsidR="008E2BA9">
        <w:t>К созданию структуры следует подходить очень внимательно</w:t>
      </w:r>
      <w:commentRangeEnd w:id="22"/>
      <w:r w:rsidR="007979EC">
        <w:rPr>
          <w:rStyle w:val="afffc"/>
        </w:rPr>
        <w:commentReference w:id="22"/>
      </w:r>
      <w:r w:rsidR="008E2BA9">
        <w:t xml:space="preserve">. </w:t>
      </w:r>
      <w:r w:rsidR="008E2BA9" w:rsidRPr="008E2BA9">
        <w:t>Если её не продумать именно со всеми связями, то навигация будет неочевидной, пользователи могут запутаться в ней и уйти с сайта, так и не совершив целевое действие</w:t>
      </w:r>
      <w:r w:rsidR="00B909B1">
        <w:t>.</w:t>
      </w:r>
    </w:p>
    <w:p w14:paraId="6E92C15D" w14:textId="35C75210" w:rsidR="00BB1F89" w:rsidRDefault="00BB1F89" w:rsidP="00BB1F89">
      <w:pPr>
        <w:pStyle w:val="-5"/>
      </w:pPr>
      <w:r>
        <w:t>На рисунке</w:t>
      </w:r>
      <w:r w:rsidR="00F33C46">
        <w:t xml:space="preserve"> ниже</w:t>
      </w:r>
      <w:r>
        <w:t xml:space="preserve"> приведен </w:t>
      </w:r>
      <w:r w:rsidR="008872A9">
        <w:t xml:space="preserve">пример </w:t>
      </w:r>
      <w:r w:rsidR="006E7141">
        <w:t xml:space="preserve">упрощенной </w:t>
      </w:r>
      <w:r w:rsidR="008872A9">
        <w:t>структуры сайта</w:t>
      </w:r>
      <w:r w:rsidR="00B909B1">
        <w:t xml:space="preserve"> </w:t>
      </w:r>
      <w:proofErr w:type="gramStart"/>
      <w:r w:rsidR="00B909B1">
        <w:t>интернет-магазина</w:t>
      </w:r>
      <w:proofErr w:type="gramEnd"/>
      <w:r w:rsidR="008872A9">
        <w:t>.</w:t>
      </w:r>
    </w:p>
    <w:p w14:paraId="0F1104C0" w14:textId="77777777" w:rsidR="00BB1F89" w:rsidRDefault="00BB1F89" w:rsidP="00BB1F89">
      <w:pPr>
        <w:pStyle w:val="-5"/>
      </w:pPr>
    </w:p>
    <w:p w14:paraId="1AEFE5E3" w14:textId="336504CB" w:rsidR="00BB1F89" w:rsidRDefault="004F00C3" w:rsidP="003B3A5B">
      <w:pPr>
        <w:pStyle w:val="afff0"/>
      </w:pPr>
      <w:r>
        <w:object w:dxaOrig="18386" w:dyaOrig="9476" w14:anchorId="1A39ED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1pt;height:270.15pt" o:ole="">
            <v:imagedata r:id="rId10" o:title=""/>
          </v:shape>
          <o:OLEObject Type="Embed" ProgID="Visio.Drawing.11" ShapeID="_x0000_i1025" DrawAspect="Content" ObjectID="_1727982541" r:id="rId11"/>
        </w:object>
      </w:r>
    </w:p>
    <w:p w14:paraId="3747E7F2" w14:textId="3D29D097" w:rsidR="006E7141" w:rsidRDefault="006E7141" w:rsidP="006E7141">
      <w:pPr>
        <w:pStyle w:val="-5"/>
      </w:pPr>
      <w:r>
        <w:t xml:space="preserve">Далее необходимо </w:t>
      </w:r>
      <w:commentRangeStart w:id="23"/>
      <w:r>
        <w:t xml:space="preserve">описать содержание </w:t>
      </w:r>
      <w:commentRangeEnd w:id="23"/>
      <w:r w:rsidR="0082682D">
        <w:rPr>
          <w:rStyle w:val="afffc"/>
        </w:rPr>
        <w:commentReference w:id="23"/>
      </w:r>
      <w:r>
        <w:t xml:space="preserve">страниц. Существует несколько способов </w:t>
      </w:r>
      <w:commentRangeStart w:id="24"/>
      <w:r>
        <w:t>показать вид</w:t>
      </w:r>
      <w:commentRangeEnd w:id="24"/>
      <w:r w:rsidR="00125C88">
        <w:rPr>
          <w:rStyle w:val="afffc"/>
        </w:rPr>
        <w:commentReference w:id="24"/>
      </w:r>
      <w:r>
        <w:t xml:space="preserve"> страниц:</w:t>
      </w:r>
    </w:p>
    <w:p w14:paraId="196EC6E5" w14:textId="75D9AE7F" w:rsidR="006E7141" w:rsidRDefault="006E7141" w:rsidP="006E7141">
      <w:pPr>
        <w:pStyle w:val="a0"/>
      </w:pPr>
      <w:commentRangeStart w:id="25"/>
      <w:r>
        <w:t xml:space="preserve">список элементов – раскрывает содержание </w:t>
      </w:r>
      <w:commentRangeEnd w:id="25"/>
      <w:r w:rsidR="00FF2EBE">
        <w:rPr>
          <w:rStyle w:val="afffc"/>
        </w:rPr>
        <w:commentReference w:id="25"/>
      </w:r>
      <w:r>
        <w:t>блоков каждой страницы в виде списка;</w:t>
      </w:r>
    </w:p>
    <w:p w14:paraId="65A126F1" w14:textId="23A5648C" w:rsidR="006E7141" w:rsidRDefault="006E7141" w:rsidP="006E7141">
      <w:pPr>
        <w:pStyle w:val="a0"/>
      </w:pPr>
      <w:r>
        <w:t xml:space="preserve">прототип – </w:t>
      </w:r>
      <w:commentRangeStart w:id="26"/>
      <w:r>
        <w:t xml:space="preserve">рисуется </w:t>
      </w:r>
      <w:commentRangeEnd w:id="26"/>
      <w:r w:rsidR="00FF2EBE">
        <w:rPr>
          <w:rStyle w:val="afffc"/>
        </w:rPr>
        <w:commentReference w:id="26"/>
      </w:r>
      <w:r>
        <w:t xml:space="preserve">эскиз страниц каждого типа. Более наглядный способ, который позволяет заранее </w:t>
      </w:r>
      <w:commentRangeStart w:id="27"/>
      <w:r>
        <w:t xml:space="preserve">увидеть интерфейс </w:t>
      </w:r>
      <w:commentRangeEnd w:id="27"/>
      <w:r w:rsidR="00771BC9">
        <w:rPr>
          <w:rStyle w:val="afffc"/>
        </w:rPr>
        <w:commentReference w:id="27"/>
      </w:r>
      <w:r>
        <w:t>будущего сайта и сразу определить, что следует заменить.</w:t>
      </w:r>
    </w:p>
    <w:p w14:paraId="508EA1F2" w14:textId="77777777" w:rsidR="002E6BCA" w:rsidRDefault="006E7141" w:rsidP="002E6BCA">
      <w:pPr>
        <w:pStyle w:val="-5"/>
      </w:pPr>
      <w:r>
        <w:t>Кроме у</w:t>
      </w:r>
      <w:r w:rsidRPr="006E7141">
        <w:t>никальны</w:t>
      </w:r>
      <w:r>
        <w:t>х страниц</w:t>
      </w:r>
      <w:r w:rsidRPr="006E7141">
        <w:t xml:space="preserve"> </w:t>
      </w:r>
      <w:r>
        <w:t>необходимо обратить внимание и на типовые страницы</w:t>
      </w:r>
      <w:r w:rsidR="002E6BCA">
        <w:t>,</w:t>
      </w:r>
      <w:r>
        <w:t xml:space="preserve"> </w:t>
      </w:r>
      <w:r w:rsidR="002E6BCA">
        <w:t>так как</w:t>
      </w:r>
      <w:r>
        <w:t xml:space="preserve"> их </w:t>
      </w:r>
      <w:commentRangeStart w:id="28"/>
      <w:r>
        <w:t>функцио</w:t>
      </w:r>
      <w:r w:rsidR="002E6BCA">
        <w:t xml:space="preserve">нал </w:t>
      </w:r>
      <w:commentRangeEnd w:id="28"/>
      <w:r w:rsidR="00944178">
        <w:rPr>
          <w:rStyle w:val="afffc"/>
        </w:rPr>
        <w:commentReference w:id="28"/>
      </w:r>
      <w:commentRangeStart w:id="29"/>
      <w:r w:rsidR="002E6BCA">
        <w:t>важен любому хорошему сайту</w:t>
      </w:r>
      <w:commentRangeEnd w:id="29"/>
      <w:r w:rsidR="00DB7772">
        <w:rPr>
          <w:rStyle w:val="afffc"/>
        </w:rPr>
        <w:commentReference w:id="29"/>
      </w:r>
      <w:r w:rsidR="002E6BCA">
        <w:t>:</w:t>
      </w:r>
    </w:p>
    <w:p w14:paraId="6DB5F3EF" w14:textId="5965D575" w:rsidR="002E6BCA" w:rsidRDefault="002E6BCA" w:rsidP="002E6BCA">
      <w:pPr>
        <w:pStyle w:val="a0"/>
      </w:pPr>
      <w:r>
        <w:t>страница поиска;</w:t>
      </w:r>
    </w:p>
    <w:p w14:paraId="03A5BC50" w14:textId="7F88B36C" w:rsidR="002E6BCA" w:rsidRDefault="002E6BCA" w:rsidP="002E6BCA">
      <w:pPr>
        <w:pStyle w:val="a0"/>
      </w:pPr>
      <w:commentRangeStart w:id="30"/>
      <w:r>
        <w:t>регистрационные страницы</w:t>
      </w:r>
      <w:commentRangeEnd w:id="30"/>
      <w:r w:rsidR="00DB7772">
        <w:rPr>
          <w:rStyle w:val="afffc"/>
        </w:rPr>
        <w:commentReference w:id="30"/>
      </w:r>
      <w:r>
        <w:t>;</w:t>
      </w:r>
    </w:p>
    <w:p w14:paraId="7F8479A7" w14:textId="4233D3B6" w:rsidR="006E7141" w:rsidRDefault="002E6BCA" w:rsidP="002E6BCA">
      <w:pPr>
        <w:pStyle w:val="a0"/>
      </w:pPr>
      <w:r>
        <w:t>с</w:t>
      </w:r>
      <w:r w:rsidR="006E7141">
        <w:t xml:space="preserve">траницы </w:t>
      </w:r>
      <w:r>
        <w:t>ошибок.</w:t>
      </w:r>
    </w:p>
    <w:p w14:paraId="1306063E" w14:textId="112C5142" w:rsidR="006E7141" w:rsidRDefault="002E6BCA" w:rsidP="00BB1F89">
      <w:pPr>
        <w:pStyle w:val="-5"/>
      </w:pPr>
      <w:r>
        <w:t>Лаконичность, удобство</w:t>
      </w:r>
      <w:r w:rsidR="00FF0135">
        <w:t xml:space="preserve"> и креативный подход к созданию данных страниц </w:t>
      </w:r>
      <w:commentRangeStart w:id="31"/>
      <w:r w:rsidR="00FF0135">
        <w:t xml:space="preserve">позволят </w:t>
      </w:r>
      <w:r w:rsidR="004F00C3">
        <w:t xml:space="preserve">привлечь новую аудиторию </w:t>
      </w:r>
      <w:commentRangeEnd w:id="31"/>
      <w:r w:rsidR="00DB7772">
        <w:rPr>
          <w:rStyle w:val="afffc"/>
        </w:rPr>
        <w:commentReference w:id="31"/>
      </w:r>
      <w:r w:rsidR="004F00C3">
        <w:t xml:space="preserve">и </w:t>
      </w:r>
      <w:commentRangeStart w:id="32"/>
      <w:r w:rsidR="004F00C3">
        <w:t>повлиять</w:t>
      </w:r>
      <w:r>
        <w:t xml:space="preserve"> </w:t>
      </w:r>
      <w:commentRangeEnd w:id="32"/>
      <w:r w:rsidR="00DB7772">
        <w:rPr>
          <w:rStyle w:val="afffc"/>
        </w:rPr>
        <w:commentReference w:id="32"/>
      </w:r>
      <w:r>
        <w:t>на конверсию</w:t>
      </w:r>
      <w:r>
        <w:rPr>
          <w:rStyle w:val="afffb"/>
        </w:rPr>
        <w:footnoteReference w:id="6"/>
      </w:r>
      <w:r>
        <w:t xml:space="preserve"> сайта</w:t>
      </w:r>
      <w:r w:rsidR="00FF0135">
        <w:t>.</w:t>
      </w:r>
    </w:p>
    <w:p w14:paraId="5AA0C8D8" w14:textId="50733F0B" w:rsidR="00B909B1" w:rsidRDefault="00B909B1" w:rsidP="00B909B1">
      <w:pPr>
        <w:pStyle w:val="-5"/>
      </w:pPr>
      <w:r>
        <w:t xml:space="preserve">При работе над нестандартным </w:t>
      </w:r>
      <w:commentRangeStart w:id="33"/>
      <w:r>
        <w:t xml:space="preserve">проектом эскизов структуры </w:t>
      </w:r>
      <w:commentRangeEnd w:id="33"/>
      <w:r w:rsidR="00A0487F">
        <w:rPr>
          <w:rStyle w:val="afffc"/>
        </w:rPr>
        <w:commentReference w:id="33"/>
      </w:r>
      <w:r>
        <w:t>часто бывает недостаточно. Необходимо понять, как будут работать элементы. Для этого следует использовать сценарии, которые описываются следующей схемой:</w:t>
      </w:r>
    </w:p>
    <w:p w14:paraId="4880DCEB" w14:textId="29621B3D" w:rsidR="00B909B1" w:rsidRDefault="00B909B1" w:rsidP="00B909B1">
      <w:pPr>
        <w:pStyle w:val="a0"/>
      </w:pPr>
      <w:commentRangeStart w:id="34"/>
      <w:r>
        <w:t>пользователь совершает действие;</w:t>
      </w:r>
    </w:p>
    <w:p w14:paraId="12A7F92B" w14:textId="2A4356C7" w:rsidR="00B909B1" w:rsidRDefault="004F00C3" w:rsidP="00B909B1">
      <w:pPr>
        <w:pStyle w:val="a0"/>
      </w:pPr>
      <w:r>
        <w:t>сайт отвечает на это действие;</w:t>
      </w:r>
    </w:p>
    <w:p w14:paraId="510E9946" w14:textId="15D6CA30" w:rsidR="00B909B1" w:rsidRDefault="00B909B1" w:rsidP="00B909B1">
      <w:pPr>
        <w:pStyle w:val="a0"/>
      </w:pPr>
      <w:r>
        <w:t>дополнительные действия пользователя (при необходимости);</w:t>
      </w:r>
    </w:p>
    <w:p w14:paraId="381AE42D" w14:textId="545BACEE" w:rsidR="00B909B1" w:rsidRDefault="00B909B1" w:rsidP="00B909B1">
      <w:pPr>
        <w:pStyle w:val="a0"/>
      </w:pPr>
      <w:r>
        <w:t>результат.</w:t>
      </w:r>
      <w:commentRangeEnd w:id="34"/>
      <w:r w:rsidR="009E7EDB">
        <w:rPr>
          <w:rStyle w:val="afffc"/>
        </w:rPr>
        <w:commentReference w:id="34"/>
      </w:r>
    </w:p>
    <w:p w14:paraId="7AB072B4" w14:textId="1CBD6968" w:rsidR="00B909B1" w:rsidRDefault="00B909B1" w:rsidP="00B909B1">
      <w:pPr>
        <w:pStyle w:val="-5"/>
      </w:pPr>
      <w:commentRangeStart w:id="35"/>
      <w:r>
        <w:lastRenderedPageBreak/>
        <w:t xml:space="preserve">Количество пунктов схемы </w:t>
      </w:r>
      <w:commentRangeEnd w:id="35"/>
      <w:r w:rsidR="009E7EDB">
        <w:rPr>
          <w:rStyle w:val="afffc"/>
        </w:rPr>
        <w:commentReference w:id="35"/>
      </w:r>
      <w:r>
        <w:t xml:space="preserve">зависит от сценария. Чем подробнее будет </w:t>
      </w:r>
      <w:commentRangeStart w:id="36"/>
      <w:r>
        <w:t>расписана схема</w:t>
      </w:r>
      <w:commentRangeEnd w:id="36"/>
      <w:r w:rsidR="009E7EDB">
        <w:rPr>
          <w:rStyle w:val="afffc"/>
        </w:rPr>
        <w:commentReference w:id="36"/>
      </w:r>
      <w:r>
        <w:t>, тем легче будет работать исполнител</w:t>
      </w:r>
      <w:commentRangeStart w:id="37"/>
      <w:r>
        <w:t>ям</w:t>
      </w:r>
      <w:commentRangeEnd w:id="37"/>
      <w:r w:rsidR="00B44C24">
        <w:rPr>
          <w:rStyle w:val="afffc"/>
        </w:rPr>
        <w:commentReference w:id="37"/>
      </w:r>
      <w:r>
        <w:t xml:space="preserve">, а заказчику проверять </w:t>
      </w:r>
      <w:commentRangeStart w:id="38"/>
      <w:r>
        <w:t>работу</w:t>
      </w:r>
      <w:commentRangeEnd w:id="38"/>
      <w:r w:rsidR="00B44C24">
        <w:rPr>
          <w:rStyle w:val="afffc"/>
        </w:rPr>
        <w:commentReference w:id="38"/>
      </w:r>
      <w:r>
        <w:t>.</w:t>
      </w:r>
    </w:p>
    <w:p w14:paraId="10C118A3" w14:textId="01974130" w:rsidR="009E32EE" w:rsidRDefault="009E32EE" w:rsidP="009E32EE">
      <w:pPr>
        <w:pStyle w:val="11"/>
      </w:pPr>
      <w:bookmarkStart w:id="39" w:name="_Toc114520426"/>
      <w:r>
        <w:t>преимущества составления тз на разработку сайта</w:t>
      </w:r>
      <w:bookmarkEnd w:id="39"/>
    </w:p>
    <w:p w14:paraId="5ADADA0A" w14:textId="64E257AC" w:rsidR="009E32EE" w:rsidRDefault="009E32EE" w:rsidP="00BB1F89">
      <w:pPr>
        <w:pStyle w:val="-5"/>
      </w:pPr>
      <w:r>
        <w:t>Техническое задание на разработку сайта имеет ряд преимуществ, как для заказчика, так и для исполнителя.</w:t>
      </w:r>
    </w:p>
    <w:p w14:paraId="18EB8DA6" w14:textId="379700DA" w:rsidR="009E32EE" w:rsidRDefault="009E32EE" w:rsidP="00BB1F89">
      <w:pPr>
        <w:pStyle w:val="-5"/>
      </w:pPr>
      <w:r>
        <w:t xml:space="preserve">Во-первых, грамотно составленное ТЗ </w:t>
      </w:r>
      <w:r w:rsidR="0047677D">
        <w:t xml:space="preserve">позволяет </w:t>
      </w:r>
      <w:commentRangeStart w:id="40"/>
      <w:r w:rsidR="0047677D">
        <w:t>узнать предварительную стоимость разработки сайта</w:t>
      </w:r>
      <w:commentRangeEnd w:id="40"/>
      <w:r w:rsidR="00903B0E">
        <w:rPr>
          <w:rStyle w:val="afffc"/>
        </w:rPr>
        <w:commentReference w:id="40"/>
      </w:r>
      <w:r w:rsidR="0047677D">
        <w:t>,</w:t>
      </w:r>
      <w:r w:rsidR="0047677D" w:rsidRPr="009E32EE">
        <w:t xml:space="preserve"> </w:t>
      </w:r>
      <w:r w:rsidR="0047677D">
        <w:t xml:space="preserve">во-вторых, </w:t>
      </w:r>
      <w:commentRangeStart w:id="41"/>
      <w:r w:rsidRPr="009E32EE">
        <w:t xml:space="preserve">уточняет </w:t>
      </w:r>
      <w:commentRangeEnd w:id="41"/>
      <w:r w:rsidR="00903B0E">
        <w:rPr>
          <w:rStyle w:val="afffc"/>
        </w:rPr>
        <w:commentReference w:id="41"/>
      </w:r>
      <w:r w:rsidRPr="009E32EE">
        <w:t>и структурирует всю вводную информацию для получения</w:t>
      </w:r>
      <w:r w:rsidR="0047602D">
        <w:t xml:space="preserve"> заказчиком</w:t>
      </w:r>
      <w:r w:rsidRPr="009E32EE">
        <w:t xml:space="preserve"> желаемого результата</w:t>
      </w:r>
      <w:r w:rsidR="00417C11">
        <w:t xml:space="preserve">, </w:t>
      </w:r>
      <w:r w:rsidR="0047677D">
        <w:t>и в</w:t>
      </w:r>
      <w:r w:rsidR="00417C11">
        <w:t>-</w:t>
      </w:r>
      <w:r w:rsidR="0047677D">
        <w:t>третьих</w:t>
      </w:r>
      <w:r w:rsidR="00417C11">
        <w:t xml:space="preserve">, обеспечивает </w:t>
      </w:r>
      <w:commentRangeStart w:id="42"/>
      <w:r w:rsidR="0047602D">
        <w:t xml:space="preserve">его </w:t>
      </w:r>
      <w:commentRangeEnd w:id="42"/>
      <w:r w:rsidR="00903B0E">
        <w:rPr>
          <w:rStyle w:val="afffc"/>
        </w:rPr>
        <w:commentReference w:id="42"/>
      </w:r>
      <w:r w:rsidR="00417C11">
        <w:t xml:space="preserve">защиту </w:t>
      </w:r>
      <w:r>
        <w:t>от допо</w:t>
      </w:r>
      <w:r w:rsidR="0047602D">
        <w:t>лнительных финансовых расходов</w:t>
      </w:r>
      <w:r w:rsidR="0047677D">
        <w:t xml:space="preserve"> и недобросовестного выполнения работ исполнителем</w:t>
      </w:r>
      <w:r w:rsidR="0047602D">
        <w:t>.</w:t>
      </w:r>
    </w:p>
    <w:p w14:paraId="4BB54F94" w14:textId="0081ECDF" w:rsidR="0047602D" w:rsidRDefault="00417C11" w:rsidP="00417C11">
      <w:pPr>
        <w:pStyle w:val="-5"/>
      </w:pPr>
      <w:r>
        <w:t>Корректное ТЗ важно и для исполнителя, оно проясн</w:t>
      </w:r>
      <w:r w:rsidR="0047677D">
        <w:t>яет</w:t>
      </w:r>
      <w:r>
        <w:t xml:space="preserve"> разработчикам задачи и цели проекта, ускор</w:t>
      </w:r>
      <w:r w:rsidR="0047677D">
        <w:t>яет создание сайта,</w:t>
      </w:r>
      <w:r>
        <w:t xml:space="preserve"> сокра</w:t>
      </w:r>
      <w:r w:rsidR="0047677D">
        <w:t>щает</w:t>
      </w:r>
      <w:r>
        <w:t xml:space="preserve"> количество вопросов между сторонами</w:t>
      </w:r>
      <w:r w:rsidR="0047677D">
        <w:t xml:space="preserve"> и даёт страховку от выполнения несогласованных задач</w:t>
      </w:r>
      <w:r>
        <w:t>.</w:t>
      </w:r>
    </w:p>
    <w:p w14:paraId="31F748DB" w14:textId="3AA3FECA" w:rsidR="00DF3687" w:rsidRDefault="004239A5" w:rsidP="002D1EB4">
      <w:pPr>
        <w:pStyle w:val="-5"/>
      </w:pPr>
      <w:r>
        <w:t>Конечно, данная статья не описывает все тонкости создания ТЗ на разработку сайта, но она даёт понять</w:t>
      </w:r>
      <w:r w:rsidR="00DF3687">
        <w:t>, что</w:t>
      </w:r>
      <w:r w:rsidR="00B909B1">
        <w:t xml:space="preserve"> подробное и</w:t>
      </w:r>
      <w:r w:rsidR="00DF3687">
        <w:t xml:space="preserve"> </w:t>
      </w:r>
      <w:r>
        <w:t>профессионально</w:t>
      </w:r>
      <w:r w:rsidR="00DF3687">
        <w:t xml:space="preserve"> составленное ТЗ упростит работу и позволит </w:t>
      </w:r>
      <w:r>
        <w:t xml:space="preserve">на выходе </w:t>
      </w:r>
      <w:r w:rsidR="00DF3687">
        <w:t>получить сайт</w:t>
      </w:r>
      <w:r>
        <w:t>,</w:t>
      </w:r>
      <w:r w:rsidR="00DF3687">
        <w:t xml:space="preserve"> полностью удовлетворяющ</w:t>
      </w:r>
      <w:r>
        <w:t>ий</w:t>
      </w:r>
      <w:r w:rsidR="00DF3687">
        <w:t xml:space="preserve"> потребностям заказчика.</w:t>
      </w:r>
    </w:p>
    <w:p w14:paraId="76B2CEF9" w14:textId="77777777" w:rsidR="00DF3687" w:rsidRDefault="00DF3687" w:rsidP="002D1EB4">
      <w:pPr>
        <w:pStyle w:val="-5"/>
      </w:pPr>
      <w:bookmarkStart w:id="43" w:name="_GoBack"/>
      <w:bookmarkEnd w:id="43"/>
    </w:p>
    <w:sectPr w:rsidR="00DF3687" w:rsidSect="008E59EB">
      <w:pgSz w:w="11906" w:h="16838" w:code="9"/>
      <w:pgMar w:top="720" w:right="720" w:bottom="720" w:left="720" w:header="284" w:footer="284" w:gutter="0"/>
      <w:cols w:space="720"/>
      <w:docGrid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na" w:date="2022-10-22T22:11:00Z" w:initials="n">
    <w:p w14:paraId="3C15F252" w14:textId="5305F250" w:rsidR="00983F82" w:rsidRDefault="00E522DB">
      <w:pPr>
        <w:pStyle w:val="afffd"/>
      </w:pPr>
      <w:r>
        <w:t>Нечеткая</w:t>
      </w:r>
      <w:r w:rsidR="00983F82">
        <w:t xml:space="preserve"> терминология. </w:t>
      </w:r>
      <w:r w:rsidR="00983F82">
        <w:rPr>
          <w:rStyle w:val="afffc"/>
        </w:rPr>
        <w:annotationRef/>
      </w:r>
      <w:r w:rsidR="00983F82">
        <w:t>В разделе 1 термин «ТЗ на сайт», в остальных</w:t>
      </w:r>
      <w:r>
        <w:t xml:space="preserve"> - </w:t>
      </w:r>
      <w:r w:rsidR="00983F82">
        <w:t>«ТЗ на разработку сайта». Заголовок раздела 3 стилистически отличается от остальных.</w:t>
      </w:r>
    </w:p>
  </w:comment>
  <w:comment w:id="2" w:author="na" w:date="2022-09-20T14:52:00Z" w:initials="n">
    <w:p w14:paraId="60E4533A" w14:textId="5438F048" w:rsidR="00983F82" w:rsidRPr="00983F82" w:rsidRDefault="00983F82">
      <w:pPr>
        <w:pStyle w:val="afffd"/>
      </w:pPr>
      <w:r>
        <w:rPr>
          <w:rStyle w:val="afffc"/>
        </w:rPr>
        <w:annotationRef/>
      </w:r>
      <w:r>
        <w:t>Возможно, имелось в виду «элементы страниц» или просто «страницы»</w:t>
      </w:r>
      <w:r w:rsidRPr="00983F82">
        <w:t>?</w:t>
      </w:r>
    </w:p>
  </w:comment>
  <w:comment w:id="1" w:author="na" w:date="2022-09-20T14:52:00Z" w:initials="n">
    <w:p w14:paraId="28623921" w14:textId="740437F9" w:rsidR="00983F82" w:rsidRDefault="00983F82">
      <w:pPr>
        <w:pStyle w:val="afffd"/>
      </w:pPr>
      <w:r>
        <w:rPr>
          <w:rStyle w:val="afffc"/>
        </w:rPr>
        <w:annotationRef/>
      </w:r>
      <w:r>
        <w:t>Документ, в котором описаны разделы сайта, элементы страниц и функциональность – это не ТЗ. Это «Описание программы» или «Описание применения» или «Описание функциональных характеристик». ТЗ – это, в первую очередь, задание. А во вторую очередь – требования, которые должны быть учтены при выполнении данного задания.</w:t>
      </w:r>
    </w:p>
  </w:comment>
  <w:comment w:id="3" w:author="na" w:date="2022-09-20T14:53:00Z" w:initials="n">
    <w:p w14:paraId="45CB48B9" w14:textId="0D0A0DA8" w:rsidR="00983F82" w:rsidRPr="00983F82" w:rsidRDefault="00983F82">
      <w:pPr>
        <w:pStyle w:val="afffd"/>
      </w:pPr>
      <w:r>
        <w:rPr>
          <w:rStyle w:val="afffc"/>
        </w:rPr>
        <w:annotationRef/>
      </w:r>
      <w:r>
        <w:t>Не очень хорошее сочетание терминов. Проект – это не то же самое, что ожидаемый результат проекта.</w:t>
      </w:r>
    </w:p>
  </w:comment>
  <w:comment w:id="4" w:author="na" w:date="2022-10-22T22:13:00Z" w:initials="n">
    <w:p w14:paraId="1D314818" w14:textId="4CB0366E" w:rsidR="00EE0B61" w:rsidRDefault="00EE0B61">
      <w:pPr>
        <w:pStyle w:val="afffd"/>
      </w:pPr>
      <w:r>
        <w:rPr>
          <w:rStyle w:val="afffc"/>
        </w:rPr>
        <w:annotationRef/>
      </w:r>
      <w:r w:rsidR="00E522DB">
        <w:t>Нечеткая терминология</w:t>
      </w:r>
      <w:r>
        <w:t xml:space="preserve">. Где-то </w:t>
      </w:r>
      <w:r w:rsidR="00E522DB">
        <w:t xml:space="preserve">термин </w:t>
      </w:r>
      <w:r>
        <w:t>в единственном числе, где-то нет.</w:t>
      </w:r>
    </w:p>
  </w:comment>
  <w:comment w:id="5" w:author="na" w:date="2022-09-20T15:06:00Z" w:initials="n">
    <w:p w14:paraId="76C0D9AA" w14:textId="798E7D8D" w:rsidR="00EE0B61" w:rsidRDefault="00EE0B61">
      <w:pPr>
        <w:pStyle w:val="afffd"/>
      </w:pPr>
      <w:r>
        <w:rPr>
          <w:rStyle w:val="afffc"/>
        </w:rPr>
        <w:annotationRef/>
      </w:r>
      <w:r>
        <w:t>Результат проекта</w:t>
      </w:r>
    </w:p>
  </w:comment>
  <w:comment w:id="6" w:author="na" w:date="2022-10-22T22:14:00Z" w:initials="n">
    <w:p w14:paraId="6A60FD57" w14:textId="127BA755" w:rsidR="00CD4291" w:rsidRDefault="00CD4291">
      <w:pPr>
        <w:pStyle w:val="afffd"/>
      </w:pPr>
      <w:r>
        <w:rPr>
          <w:rStyle w:val="afffc"/>
        </w:rPr>
        <w:annotationRef/>
      </w:r>
      <w:r>
        <w:t>Если сторон две, то «исполнитель»</w:t>
      </w:r>
      <w:r w:rsidR="000A7567">
        <w:t xml:space="preserve"> (см. комментарий выше)</w:t>
      </w:r>
      <w:r>
        <w:t xml:space="preserve"> следует указывать в единственном числе по всему документу.</w:t>
      </w:r>
    </w:p>
  </w:comment>
  <w:comment w:id="8" w:author="na" w:date="2022-09-20T15:09:00Z" w:initials="n">
    <w:p w14:paraId="1E6BB102" w14:textId="65F4E3AA" w:rsidR="0094121C" w:rsidRPr="0094121C" w:rsidRDefault="0094121C">
      <w:pPr>
        <w:pStyle w:val="afffd"/>
      </w:pPr>
      <w:r>
        <w:rPr>
          <w:rStyle w:val="afffc"/>
        </w:rPr>
        <w:annotationRef/>
      </w:r>
      <w:r>
        <w:t>Цель</w:t>
      </w:r>
      <w:r w:rsidRPr="0094121C">
        <w:t>? (</w:t>
      </w:r>
      <w:r>
        <w:t>если здесь имеется в виду ожидаемый конечный результат разработки)</w:t>
      </w:r>
    </w:p>
  </w:comment>
  <w:comment w:id="9" w:author="na" w:date="2022-09-20T15:10:00Z" w:initials="n">
    <w:p w14:paraId="7ECEE39F" w14:textId="16C9BB7D" w:rsidR="0094121C" w:rsidRDefault="0094121C">
      <w:pPr>
        <w:pStyle w:val="afffd"/>
      </w:pPr>
      <w:r>
        <w:rPr>
          <w:rStyle w:val="afffc"/>
        </w:rPr>
        <w:annotationRef/>
      </w:r>
      <w:r>
        <w:t>Указанием</w:t>
      </w:r>
    </w:p>
  </w:comment>
  <w:comment w:id="10" w:author="na" w:date="2022-09-20T15:10:00Z" w:initials="n">
    <w:p w14:paraId="542A5C50" w14:textId="5530D4C6" w:rsidR="0094121C" w:rsidRPr="00E522DB" w:rsidRDefault="0094121C">
      <w:pPr>
        <w:pStyle w:val="afffd"/>
      </w:pPr>
      <w:r>
        <w:rPr>
          <w:rStyle w:val="afffc"/>
        </w:rPr>
        <w:annotationRef/>
      </w:r>
      <w:r>
        <w:t>Приемки</w:t>
      </w:r>
      <w:r w:rsidRPr="00E522DB">
        <w:t>?</w:t>
      </w:r>
    </w:p>
  </w:comment>
  <w:comment w:id="11" w:author="na" w:date="2022-10-22T22:14:00Z" w:initials="n">
    <w:p w14:paraId="4D5F9F46" w14:textId="7EA2A2F2" w:rsidR="0094121C" w:rsidRPr="0094121C" w:rsidRDefault="0094121C">
      <w:pPr>
        <w:pStyle w:val="afffd"/>
      </w:pPr>
      <w:r>
        <w:rPr>
          <w:rStyle w:val="afffc"/>
        </w:rPr>
        <w:annotationRef/>
      </w:r>
      <w:r>
        <w:t>Перечисленное ниже – это не совсем организационные вопросы</w:t>
      </w:r>
      <w:r w:rsidR="00D6091F">
        <w:t>.</w:t>
      </w:r>
      <w:r>
        <w:t xml:space="preserve"> </w:t>
      </w:r>
      <w:r w:rsidR="00D6091F">
        <w:t>Н</w:t>
      </w:r>
      <w:r>
        <w:t>ужен другой термин.</w:t>
      </w:r>
    </w:p>
  </w:comment>
  <w:comment w:id="12" w:author="na" w:date="2022-10-22T22:15:00Z" w:initials="n">
    <w:p w14:paraId="0972C7D6" w14:textId="5BB32C30" w:rsidR="0094121C" w:rsidRDefault="0094121C">
      <w:pPr>
        <w:pStyle w:val="afffd"/>
      </w:pPr>
      <w:r>
        <w:rPr>
          <w:rStyle w:val="afffc"/>
        </w:rPr>
        <w:annotationRef/>
      </w:r>
      <w:r>
        <w:t xml:space="preserve">Выше в перечислении </w:t>
      </w:r>
      <w:r w:rsidR="00C6413B">
        <w:t>указывались</w:t>
      </w:r>
      <w:r>
        <w:t xml:space="preserve"> требования, а </w:t>
      </w:r>
      <w:r w:rsidR="00C6413B">
        <w:t xml:space="preserve">здесь </w:t>
      </w:r>
      <w:r>
        <w:t>появился «формат». Стилистическая ошибка. Более корректно</w:t>
      </w:r>
      <w:r w:rsidRPr="00E522DB">
        <w:t xml:space="preserve">: </w:t>
      </w:r>
      <w:r>
        <w:t>требования к форматам размещаемого контента</w:t>
      </w:r>
    </w:p>
  </w:comment>
  <w:comment w:id="14" w:author="na" w:date="2022-10-22T22:16:00Z" w:initials="n">
    <w:p w14:paraId="7FE9F34C" w14:textId="484EC8A2" w:rsidR="006268EC" w:rsidRDefault="006268EC">
      <w:pPr>
        <w:pStyle w:val="afffd"/>
      </w:pPr>
      <w:r>
        <w:rPr>
          <w:rStyle w:val="afffc"/>
        </w:rPr>
        <w:annotationRef/>
      </w:r>
      <w:r>
        <w:t>Лучше завершить предложение.</w:t>
      </w:r>
      <w:r w:rsidR="007937AC">
        <w:t xml:space="preserve"> Иначе те</w:t>
      </w:r>
      <w:proofErr w:type="gramStart"/>
      <w:r w:rsidR="007937AC">
        <w:t>кст ст</w:t>
      </w:r>
      <w:proofErr w:type="gramEnd"/>
      <w:r w:rsidR="007937AC">
        <w:t>ановится тяжелым.</w:t>
      </w:r>
    </w:p>
  </w:comment>
  <w:comment w:id="15" w:author="na" w:date="2022-10-22T22:17:00Z" w:initials="n">
    <w:p w14:paraId="453D28FB" w14:textId="7A3E458E" w:rsidR="006268EC" w:rsidRDefault="006268EC">
      <w:pPr>
        <w:pStyle w:val="afffd"/>
      </w:pPr>
      <w:r>
        <w:rPr>
          <w:rStyle w:val="afffc"/>
        </w:rPr>
        <w:annotationRef/>
      </w:r>
      <w:r>
        <w:t>Неизвестный термин. Если это производная от «адаптивный», то логично было бы увидеть термин «</w:t>
      </w:r>
      <w:proofErr w:type="spellStart"/>
      <w:r>
        <w:t>адаптив</w:t>
      </w:r>
      <w:proofErr w:type="spellEnd"/>
      <w:r>
        <w:t>»</w:t>
      </w:r>
      <w:r w:rsidR="009B55A9">
        <w:t>.</w:t>
      </w:r>
    </w:p>
  </w:comment>
  <w:comment w:id="16" w:author="na" w:date="2022-09-20T15:17:00Z" w:initials="n">
    <w:p w14:paraId="64386927" w14:textId="2BBA2FC8" w:rsidR="006268EC" w:rsidRPr="00E522DB" w:rsidRDefault="006268EC">
      <w:pPr>
        <w:pStyle w:val="afffd"/>
      </w:pPr>
      <w:r>
        <w:rPr>
          <w:rStyle w:val="afffc"/>
        </w:rPr>
        <w:annotationRef/>
      </w:r>
      <w:r>
        <w:t>на</w:t>
      </w:r>
      <w:r w:rsidRPr="00E522DB">
        <w:t>?</w:t>
      </w:r>
    </w:p>
  </w:comment>
  <w:comment w:id="17" w:author="na" w:date="2022-09-20T15:17:00Z" w:initials="n">
    <w:p w14:paraId="20C7E86B" w14:textId="41AD26FD" w:rsidR="006268EC" w:rsidRPr="00E522DB" w:rsidRDefault="006268EC">
      <w:pPr>
        <w:pStyle w:val="afffd"/>
      </w:pPr>
      <w:r>
        <w:rPr>
          <w:rStyle w:val="afffc"/>
        </w:rPr>
        <w:annotationRef/>
      </w:r>
      <w:r>
        <w:t>Или устаревших</w:t>
      </w:r>
      <w:r w:rsidRPr="00E522DB">
        <w:t>?</w:t>
      </w:r>
    </w:p>
  </w:comment>
  <w:comment w:id="18" w:author="na" w:date="2022-09-20T15:18:00Z" w:initials="n">
    <w:p w14:paraId="7E81B015" w14:textId="6BA8F2BA" w:rsidR="006268EC" w:rsidRPr="006268EC" w:rsidRDefault="006268EC">
      <w:pPr>
        <w:pStyle w:val="afffd"/>
      </w:pPr>
      <w:r>
        <w:rPr>
          <w:rStyle w:val="afffc"/>
        </w:rPr>
        <w:annotationRef/>
      </w:r>
      <w:r>
        <w:t>Это почти синонимы и различие между ними неочевидно в контексте статьи.</w:t>
      </w:r>
    </w:p>
  </w:comment>
  <w:comment w:id="20" w:author="na" w:date="2022-09-20T16:58:00Z" w:initials="n">
    <w:p w14:paraId="7DC18BE8" w14:textId="65AB7A73" w:rsidR="002F0799" w:rsidRPr="002F0799" w:rsidRDefault="002F0799">
      <w:pPr>
        <w:pStyle w:val="afffd"/>
      </w:pPr>
      <w:r>
        <w:rPr>
          <w:rStyle w:val="afffc"/>
        </w:rPr>
        <w:annotationRef/>
      </w:r>
      <w:r w:rsidRPr="002F0799">
        <w:t xml:space="preserve">1) </w:t>
      </w:r>
      <w:r>
        <w:t>Перечисление</w:t>
      </w:r>
      <w:r w:rsidRPr="002F0799">
        <w:t>.</w:t>
      </w:r>
    </w:p>
    <w:p w14:paraId="18A51BD6" w14:textId="71FB4B16" w:rsidR="002F0799" w:rsidRPr="002F0799" w:rsidRDefault="002F0799">
      <w:pPr>
        <w:pStyle w:val="afffd"/>
      </w:pPr>
      <w:r w:rsidRPr="002F0799">
        <w:t xml:space="preserve">2) </w:t>
      </w:r>
      <w:r>
        <w:t xml:space="preserve">Безальтернативное утверждение, а потому недостаточно точное. Например, могут быть еще </w:t>
      </w:r>
      <w:proofErr w:type="spellStart"/>
      <w:r>
        <w:t>тестировщики</w:t>
      </w:r>
      <w:proofErr w:type="spellEnd"/>
      <w:r>
        <w:t xml:space="preserve">, </w:t>
      </w:r>
      <w:proofErr w:type="spellStart"/>
      <w:r>
        <w:t>техписы</w:t>
      </w:r>
      <w:proofErr w:type="spellEnd"/>
      <w:r>
        <w:t xml:space="preserve"> и т.п. (все ведь зависит от конкретного сайта)</w:t>
      </w:r>
    </w:p>
  </w:comment>
  <w:comment w:id="21" w:author="na" w:date="2022-09-20T17:04:00Z" w:initials="n">
    <w:p w14:paraId="47AC1A16" w14:textId="77777777" w:rsidR="002F0799" w:rsidRPr="002F0799" w:rsidRDefault="002F0799">
      <w:pPr>
        <w:pStyle w:val="afffd"/>
      </w:pPr>
      <w:r>
        <w:rPr>
          <w:rStyle w:val="afffc"/>
        </w:rPr>
        <w:annotationRef/>
      </w:r>
      <w:r>
        <w:rPr>
          <w:lang w:val="en-US"/>
        </w:rPr>
        <w:t>Wikipedia</w:t>
      </w:r>
      <w:r w:rsidRPr="002F0799">
        <w:t xml:space="preserve"> </w:t>
      </w:r>
      <w:r>
        <w:t>дает такое определение термину «Блок-схема»</w:t>
      </w:r>
      <w:r w:rsidRPr="002F0799">
        <w:t xml:space="preserve">: Блок-схема — распространённый тип схем (графических моделей), описывающих алгоритмы или процессы, в которых отдельные шаги изображаются в виде блоков различной формы, соединённых между собой линиями, указывающими направление последовательности. </w:t>
      </w:r>
    </w:p>
    <w:p w14:paraId="4793852D" w14:textId="5992C00E" w:rsidR="002F0799" w:rsidRPr="002F0799" w:rsidRDefault="002F0799">
      <w:pPr>
        <w:pStyle w:val="afffd"/>
      </w:pPr>
      <w:r>
        <w:t xml:space="preserve">Определения термина «блок-схема» в ГОСТ не нашел (возможно, оно есть). Но если отталкиваться хотя бы от определения </w:t>
      </w:r>
      <w:r>
        <w:rPr>
          <w:lang w:val="en-US"/>
        </w:rPr>
        <w:t>wiki</w:t>
      </w:r>
      <w:r w:rsidRPr="002F0799">
        <w:t xml:space="preserve">, </w:t>
      </w:r>
      <w:r>
        <w:t>то термин применен неверно в предложении. Здесь речь идет о структуре, а не алгоритме функционирования. Поэтому более корректным является термин  «схема структурная».</w:t>
      </w:r>
    </w:p>
  </w:comment>
  <w:comment w:id="22" w:author="na" w:date="2022-10-22T22:18:00Z" w:initials="n">
    <w:p w14:paraId="22C22892" w14:textId="438C5A5B" w:rsidR="007979EC" w:rsidRDefault="007979EC">
      <w:pPr>
        <w:pStyle w:val="afffd"/>
      </w:pPr>
      <w:r>
        <w:rPr>
          <w:rStyle w:val="afffc"/>
        </w:rPr>
        <w:annotationRef/>
      </w:r>
      <w:r>
        <w:t xml:space="preserve">Очевидный тезис. </w:t>
      </w:r>
      <w:r w:rsidR="00922C07">
        <w:t>Поэтому лишний.</w:t>
      </w:r>
    </w:p>
  </w:comment>
  <w:comment w:id="23" w:author="na" w:date="2022-09-20T17:08:00Z" w:initials="n">
    <w:p w14:paraId="7146C1AF" w14:textId="1C3AE50E" w:rsidR="0082682D" w:rsidRPr="00E522DB" w:rsidRDefault="0082682D">
      <w:pPr>
        <w:pStyle w:val="afffd"/>
      </w:pPr>
      <w:r>
        <w:rPr>
          <w:rStyle w:val="afffc"/>
        </w:rPr>
        <w:annotationRef/>
      </w:r>
      <w:r>
        <w:t>Или требования к содержанию</w:t>
      </w:r>
      <w:r w:rsidRPr="00E522DB">
        <w:t>?</w:t>
      </w:r>
    </w:p>
  </w:comment>
  <w:comment w:id="24" w:author="na" w:date="2022-10-22T22:18:00Z" w:initials="n">
    <w:p w14:paraId="6B405C83" w14:textId="3AA04FF6" w:rsidR="00125C88" w:rsidRPr="00125C88" w:rsidRDefault="00125C88">
      <w:pPr>
        <w:pStyle w:val="afffd"/>
      </w:pPr>
      <w:r>
        <w:rPr>
          <w:rStyle w:val="afffc"/>
        </w:rPr>
        <w:annotationRef/>
      </w:r>
      <w:r w:rsidR="000873A7">
        <w:t>Т</w:t>
      </w:r>
      <w:r>
        <w:t>аки вид или содержание</w:t>
      </w:r>
      <w:r w:rsidRPr="00125C88">
        <w:t xml:space="preserve">? </w:t>
      </w:r>
      <w:r>
        <w:t>Это разные вещи</w:t>
      </w:r>
      <w:r w:rsidR="00506814">
        <w:t>.</w:t>
      </w:r>
      <w:r>
        <w:t xml:space="preserve"> </w:t>
      </w:r>
      <w:r w:rsidR="00506814">
        <w:t>К</w:t>
      </w:r>
      <w:r>
        <w:t>ак «форма» и «содержание» в философии.</w:t>
      </w:r>
    </w:p>
  </w:comment>
  <w:comment w:id="25" w:author="na" w:date="2022-09-20T17:10:00Z" w:initials="n">
    <w:p w14:paraId="73F25862" w14:textId="13171418" w:rsidR="00FF2EBE" w:rsidRDefault="00FF2EBE">
      <w:pPr>
        <w:pStyle w:val="afffd"/>
      </w:pPr>
      <w:r>
        <w:rPr>
          <w:rStyle w:val="afffc"/>
        </w:rPr>
        <w:annotationRef/>
      </w:r>
      <w:r>
        <w:t>Список элементов – это список элементов. А список элементов с описанием содержания каждого из них – это нечто иное.</w:t>
      </w:r>
    </w:p>
  </w:comment>
  <w:comment w:id="26" w:author="na" w:date="2022-09-20T17:11:00Z" w:initials="n">
    <w:p w14:paraId="776AA386" w14:textId="7007F0E3" w:rsidR="00FF2EBE" w:rsidRPr="00E522DB" w:rsidRDefault="00FF2EBE">
      <w:pPr>
        <w:pStyle w:val="afffd"/>
      </w:pPr>
      <w:r>
        <w:rPr>
          <w:rStyle w:val="afffc"/>
        </w:rPr>
        <w:annotationRef/>
      </w:r>
      <w:r>
        <w:t>Сам</w:t>
      </w:r>
      <w:r w:rsidRPr="00E522DB">
        <w:t>?</w:t>
      </w:r>
    </w:p>
  </w:comment>
  <w:comment w:id="27" w:author="na" w:date="2022-09-20T17:12:00Z" w:initials="n">
    <w:p w14:paraId="14ECDCE9" w14:textId="4F6F3D0C" w:rsidR="00771BC9" w:rsidRPr="00771BC9" w:rsidRDefault="00771BC9">
      <w:pPr>
        <w:pStyle w:val="afffd"/>
      </w:pPr>
      <w:r>
        <w:rPr>
          <w:rStyle w:val="afffc"/>
        </w:rPr>
        <w:annotationRef/>
      </w:r>
      <w:r>
        <w:t>Ложное утверждение. Эскизы не позволяют увидеть интерфейс. Эскизы позволяют увидеть эскизы.</w:t>
      </w:r>
    </w:p>
  </w:comment>
  <w:comment w:id="28" w:author="na" w:date="2022-09-20T17:13:00Z" w:initials="n">
    <w:p w14:paraId="482D1C58" w14:textId="367562C9" w:rsidR="00944178" w:rsidRDefault="00944178">
      <w:pPr>
        <w:pStyle w:val="afffd"/>
      </w:pPr>
      <w:r>
        <w:rPr>
          <w:rStyle w:val="afffc"/>
        </w:rPr>
        <w:annotationRef/>
      </w:r>
      <w:r>
        <w:t>Нет такого слова в технике. Есть слово «функциональность». А функционал – это математический термин.</w:t>
      </w:r>
    </w:p>
  </w:comment>
  <w:comment w:id="29" w:author="na" w:date="2022-10-22T22:19:00Z" w:initials="n">
    <w:p w14:paraId="1A66F954" w14:textId="54F2A6C0" w:rsidR="00DB7772" w:rsidRDefault="00DB7772">
      <w:pPr>
        <w:pStyle w:val="afffd"/>
      </w:pPr>
      <w:r>
        <w:rPr>
          <w:rStyle w:val="afffc"/>
        </w:rPr>
        <w:annotationRef/>
      </w:r>
      <w:r>
        <w:t xml:space="preserve">Сайт – это неодушевленное существительное. </w:t>
      </w:r>
    </w:p>
  </w:comment>
  <w:comment w:id="30" w:author="na" w:date="2022-09-20T17:18:00Z" w:initials="n">
    <w:p w14:paraId="6C2A3B81" w14:textId="314316A2" w:rsidR="00DB7772" w:rsidRDefault="00DB7772">
      <w:pPr>
        <w:pStyle w:val="afffd"/>
      </w:pPr>
      <w:r>
        <w:rPr>
          <w:rStyle w:val="afffc"/>
        </w:rPr>
        <w:annotationRef/>
      </w:r>
      <w:r>
        <w:t>Догадаться можно, но применение терминологии некорректно.</w:t>
      </w:r>
    </w:p>
  </w:comment>
  <w:comment w:id="31" w:author="na" w:date="2022-09-20T17:19:00Z" w:initials="n">
    <w:p w14:paraId="75C8025D" w14:textId="4A3092B9" w:rsidR="00DB7772" w:rsidRDefault="00DB7772">
      <w:pPr>
        <w:pStyle w:val="afffd"/>
      </w:pPr>
      <w:r>
        <w:rPr>
          <w:rStyle w:val="afffc"/>
        </w:rPr>
        <w:annotationRef/>
      </w:r>
      <w:r>
        <w:rPr>
          <w:rStyle w:val="afffc"/>
        </w:rPr>
        <w:t>Заведомо ложное утверждение.</w:t>
      </w:r>
    </w:p>
  </w:comment>
  <w:comment w:id="32" w:author="na" w:date="2022-10-22T22:20:00Z" w:initials="n">
    <w:p w14:paraId="4479903C" w14:textId="77FA4525" w:rsidR="00DB7772" w:rsidRPr="00B27774" w:rsidRDefault="00DB7772">
      <w:pPr>
        <w:pStyle w:val="afffd"/>
      </w:pPr>
      <w:r>
        <w:rPr>
          <w:rStyle w:val="afffc"/>
        </w:rPr>
        <w:annotationRef/>
      </w:r>
      <w:r>
        <w:t>Положительно или отрицательно</w:t>
      </w:r>
      <w:r w:rsidR="00B27774">
        <w:t>?</w:t>
      </w:r>
    </w:p>
  </w:comment>
  <w:comment w:id="33" w:author="na" w:date="2022-09-20T17:22:00Z" w:initials="n">
    <w:p w14:paraId="042677C6" w14:textId="498A276D" w:rsidR="00A0487F" w:rsidRPr="00A0487F" w:rsidRDefault="00A0487F">
      <w:pPr>
        <w:pStyle w:val="afffd"/>
      </w:pPr>
      <w:r>
        <w:rPr>
          <w:rStyle w:val="afffc"/>
        </w:rPr>
        <w:annotationRef/>
      </w:r>
      <w:r>
        <w:t>«Проект эскизов структуры». Суть предложения ясна, но построено оно не самым лучшим образом для понимания читателями.</w:t>
      </w:r>
    </w:p>
  </w:comment>
  <w:comment w:id="34" w:author="na" w:date="2022-10-22T22:20:00Z" w:initials="n">
    <w:p w14:paraId="70E13B62" w14:textId="352DB920" w:rsidR="009E7EDB" w:rsidRDefault="009E7EDB">
      <w:pPr>
        <w:pStyle w:val="afffd"/>
      </w:pPr>
      <w:r>
        <w:rPr>
          <w:rStyle w:val="afffc"/>
        </w:rPr>
        <w:annotationRef/>
      </w:r>
      <w:r>
        <w:t>Замысел понятен, но описание для целевой аудитории будет непонятным.</w:t>
      </w:r>
    </w:p>
  </w:comment>
  <w:comment w:id="35" w:author="na" w:date="2022-09-20T17:25:00Z" w:initials="n">
    <w:p w14:paraId="427968E4" w14:textId="521DC2CB" w:rsidR="009E7EDB" w:rsidRDefault="009E7EDB">
      <w:pPr>
        <w:pStyle w:val="afffd"/>
      </w:pPr>
      <w:r>
        <w:rPr>
          <w:rStyle w:val="afffc"/>
        </w:rPr>
        <w:annotationRef/>
      </w:r>
      <w:r>
        <w:t>Резкий переход. Нет логической связности с предшествующим структурным элементом документа.</w:t>
      </w:r>
    </w:p>
  </w:comment>
  <w:comment w:id="36" w:author="na" w:date="2022-09-20T17:24:00Z" w:initials="n">
    <w:p w14:paraId="44A95A0D" w14:textId="4D654E4B" w:rsidR="009E7EDB" w:rsidRDefault="009E7EDB">
      <w:pPr>
        <w:pStyle w:val="afffd"/>
      </w:pPr>
      <w:r>
        <w:rPr>
          <w:rStyle w:val="afffc"/>
        </w:rPr>
        <w:annotationRef/>
      </w:r>
      <w:r>
        <w:t>Не лучший оборот.</w:t>
      </w:r>
    </w:p>
  </w:comment>
  <w:comment w:id="37" w:author="na" w:date="2022-10-22T22:20:00Z" w:initials="n">
    <w:p w14:paraId="45A8C6AB" w14:textId="68CC6213" w:rsidR="00B44C24" w:rsidRDefault="00B44C24">
      <w:pPr>
        <w:pStyle w:val="afffd"/>
      </w:pPr>
      <w:r>
        <w:rPr>
          <w:rStyle w:val="afffc"/>
        </w:rPr>
        <w:annotationRef/>
      </w:r>
      <w:r>
        <w:t>Понятно, почему здесь упоминаются во множественном числе. Но в документе лучше было бы придерживаться единого стиля.</w:t>
      </w:r>
    </w:p>
  </w:comment>
  <w:comment w:id="38" w:author="na" w:date="2022-09-20T17:26:00Z" w:initials="n">
    <w:p w14:paraId="4205E225" w14:textId="7BCC590B" w:rsidR="00B44C24" w:rsidRPr="00E522DB" w:rsidRDefault="00B44C24">
      <w:pPr>
        <w:pStyle w:val="afffd"/>
      </w:pPr>
      <w:r>
        <w:rPr>
          <w:rStyle w:val="afffc"/>
        </w:rPr>
        <w:annotationRef/>
      </w:r>
      <w:r>
        <w:t>Работу или результат работы</w:t>
      </w:r>
      <w:r w:rsidRPr="00E522DB">
        <w:t>?</w:t>
      </w:r>
    </w:p>
  </w:comment>
  <w:comment w:id="40" w:author="na" w:date="2022-10-22T22:21:00Z" w:initials="n">
    <w:p w14:paraId="35A3C399" w14:textId="352D0601" w:rsidR="00903B0E" w:rsidRPr="00903B0E" w:rsidRDefault="00903B0E">
      <w:pPr>
        <w:pStyle w:val="afffd"/>
      </w:pPr>
      <w:r>
        <w:rPr>
          <w:rStyle w:val="afffc"/>
        </w:rPr>
        <w:annotationRef/>
      </w:r>
      <w:r>
        <w:t>Кому у кого</w:t>
      </w:r>
      <w:r w:rsidRPr="00903B0E">
        <w:t xml:space="preserve">? </w:t>
      </w:r>
      <w:r>
        <w:t xml:space="preserve">Смысл фразы понятен, но ее </w:t>
      </w:r>
      <w:r w:rsidR="000150B0">
        <w:t>форма</w:t>
      </w:r>
      <w:r>
        <w:t xml:space="preserve"> не является наилучш</w:t>
      </w:r>
      <w:r w:rsidR="000150B0">
        <w:t>ей</w:t>
      </w:r>
      <w:r>
        <w:t>.</w:t>
      </w:r>
    </w:p>
  </w:comment>
  <w:comment w:id="41" w:author="na" w:date="2022-09-20T17:28:00Z" w:initials="n">
    <w:p w14:paraId="6156B9B0" w14:textId="42160B5C" w:rsidR="00903B0E" w:rsidRDefault="00903B0E">
      <w:pPr>
        <w:pStyle w:val="afffd"/>
      </w:pPr>
      <w:r>
        <w:rPr>
          <w:rStyle w:val="afffc"/>
        </w:rPr>
        <w:annotationRef/>
      </w:r>
      <w:r>
        <w:t xml:space="preserve">Если здесь речь, про грамотно составленное ТЗ, то эту вводную часть стоило ставить перед «во-первых». </w:t>
      </w:r>
    </w:p>
  </w:comment>
  <w:comment w:id="42" w:author="na" w:date="2022-10-22T22:22:00Z" w:initials="n">
    <w:p w14:paraId="62BEA21C" w14:textId="4F0652D1" w:rsidR="00903B0E" w:rsidRPr="00070C22" w:rsidRDefault="00903B0E">
      <w:pPr>
        <w:pStyle w:val="afffd"/>
      </w:pPr>
      <w:r>
        <w:rPr>
          <w:rStyle w:val="afffc"/>
        </w:rPr>
        <w:annotationRef/>
      </w:r>
      <w:r>
        <w:t>ТЗ, заказчика, результат</w:t>
      </w:r>
      <w:r w:rsidR="00070C22" w:rsidRPr="00070C22">
        <w:t xml:space="preserve">?  </w:t>
      </w:r>
      <w:r w:rsidR="00070C22">
        <w:t>Плохая структура предложения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BD4042C" w14:textId="77777777" w:rsidR="0042734F" w:rsidRDefault="0042734F">
      <w:r>
        <w:separator/>
      </w:r>
    </w:p>
  </w:endnote>
  <w:endnote w:type="continuationSeparator" w:id="0">
    <w:p w14:paraId="518194E8" w14:textId="77777777" w:rsidR="0042734F" w:rsidRDefault="0042734F">
      <w:r>
        <w:continuationSeparator/>
      </w:r>
    </w:p>
  </w:endnote>
  <w:endnote w:type="continuationNotice" w:id="1">
    <w:p w14:paraId="25B5A430" w14:textId="77777777" w:rsidR="0042734F" w:rsidRDefault="0042734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D51C246" w14:textId="77777777" w:rsidR="0042734F" w:rsidRDefault="0042734F">
      <w:r>
        <w:separator/>
      </w:r>
    </w:p>
  </w:footnote>
  <w:footnote w:type="continuationSeparator" w:id="0">
    <w:p w14:paraId="5E565738" w14:textId="77777777" w:rsidR="0042734F" w:rsidRDefault="0042734F">
      <w:r>
        <w:continuationSeparator/>
      </w:r>
    </w:p>
  </w:footnote>
  <w:footnote w:type="continuationNotice" w:id="1">
    <w:p w14:paraId="530D25D9" w14:textId="77777777" w:rsidR="0042734F" w:rsidRDefault="0042734F"/>
  </w:footnote>
  <w:footnote w:id="2">
    <w:p w14:paraId="1CF3BE00" w14:textId="6AEBC998" w:rsidR="00F02E57" w:rsidRPr="0094121C" w:rsidRDefault="00F02E57">
      <w:pPr>
        <w:pStyle w:val="afff9"/>
      </w:pPr>
      <w:r>
        <w:rPr>
          <w:rStyle w:val="afffb"/>
        </w:rPr>
        <w:footnoteRef/>
      </w:r>
      <w:r>
        <w:t xml:space="preserve"> Хостинг – </w:t>
      </w:r>
      <w:r w:rsidRPr="00F02E57">
        <w:t>услуга по предоставлению ресурсов для размещения информации на сервере, постоянно имеющем доступ к сети.</w:t>
      </w:r>
      <w:r w:rsidR="0094121C">
        <w:t xml:space="preserve"> </w:t>
      </w:r>
      <w:r w:rsidR="0094121C" w:rsidRPr="0094121C">
        <w:rPr>
          <w:highlight w:val="yellow"/>
        </w:rPr>
        <w:t>Любой сети?</w:t>
      </w:r>
    </w:p>
  </w:footnote>
  <w:footnote w:id="3">
    <w:p w14:paraId="5D212E91" w14:textId="172F378D" w:rsidR="00F02E57" w:rsidRDefault="00F02E57">
      <w:pPr>
        <w:pStyle w:val="afff9"/>
      </w:pPr>
      <w:r>
        <w:rPr>
          <w:rStyle w:val="afffb"/>
        </w:rPr>
        <w:footnoteRef/>
      </w:r>
      <w:r>
        <w:t xml:space="preserve"> Контент – это любой текст, изображение, гиф-анимация и видео на сайте.</w:t>
      </w:r>
    </w:p>
  </w:footnote>
  <w:footnote w:id="4">
    <w:p w14:paraId="6F3FBA4F" w14:textId="4262EAB8" w:rsidR="000E31F7" w:rsidRDefault="000E31F7">
      <w:pPr>
        <w:pStyle w:val="afff9"/>
      </w:pPr>
      <w:r>
        <w:rPr>
          <w:rStyle w:val="afffb"/>
        </w:rPr>
        <w:footnoteRef/>
      </w:r>
      <w:r>
        <w:t xml:space="preserve"> Адаптивность сайта – это возможность «подстраиваться» под различные размеры экрана пользовательского устройства.</w:t>
      </w:r>
    </w:p>
  </w:footnote>
  <w:footnote w:id="5">
    <w:p w14:paraId="389E3028" w14:textId="1FA8489B" w:rsidR="000E31F7" w:rsidRDefault="000E31F7">
      <w:pPr>
        <w:pStyle w:val="afff9"/>
      </w:pPr>
      <w:r>
        <w:rPr>
          <w:rStyle w:val="afffb"/>
        </w:rPr>
        <w:footnoteRef/>
      </w:r>
      <w:r>
        <w:t xml:space="preserve"> </w:t>
      </w:r>
      <w:r w:rsidRPr="000E31F7">
        <w:t xml:space="preserve">CMS (от англ. </w:t>
      </w:r>
      <w:proofErr w:type="spellStart"/>
      <w:r w:rsidRPr="000E31F7">
        <w:t>Content</w:t>
      </w:r>
      <w:proofErr w:type="spellEnd"/>
      <w:r w:rsidRPr="000E31F7">
        <w:t xml:space="preserve"> </w:t>
      </w:r>
      <w:proofErr w:type="spellStart"/>
      <w:r w:rsidRPr="000E31F7">
        <w:t>Management</w:t>
      </w:r>
      <w:proofErr w:type="spellEnd"/>
      <w:r w:rsidRPr="000E31F7">
        <w:t xml:space="preserve"> </w:t>
      </w:r>
      <w:proofErr w:type="spellStart"/>
      <w:r w:rsidRPr="000E31F7">
        <w:t>System</w:t>
      </w:r>
      <w:proofErr w:type="spellEnd"/>
      <w:r w:rsidRPr="000E31F7">
        <w:t xml:space="preserve">) </w:t>
      </w:r>
      <w:r>
        <w:t>–</w:t>
      </w:r>
      <w:r w:rsidRPr="000E31F7">
        <w:t xml:space="preserve"> система управления контентом сайта</w:t>
      </w:r>
      <w:r>
        <w:t xml:space="preserve">. </w:t>
      </w:r>
      <w:r w:rsidRPr="000E31F7">
        <w:t>С помощью CMS можно редактировать страницы сайта, дополнять информацию, загружать изображения, видео, управлять оформлением. Делается это через интерфейс администратора, который есть почти у всех CMS.</w:t>
      </w:r>
    </w:p>
  </w:footnote>
  <w:footnote w:id="6">
    <w:p w14:paraId="6D9888C2" w14:textId="42D723FA" w:rsidR="002E6BCA" w:rsidRPr="00E16E09" w:rsidRDefault="002E6BCA" w:rsidP="002E6BCA">
      <w:pPr>
        <w:pStyle w:val="afff9"/>
        <w:rPr>
          <w:lang w:val="en-US"/>
        </w:rPr>
      </w:pPr>
      <w:r>
        <w:rPr>
          <w:rStyle w:val="afffb"/>
        </w:rPr>
        <w:footnoteRef/>
      </w:r>
      <w:r>
        <w:t xml:space="preserve"> </w:t>
      </w:r>
      <w:r w:rsidRPr="002E6BCA">
        <w:t xml:space="preserve">Конверсия сайта </w:t>
      </w:r>
      <w:r>
        <w:t>–</w:t>
      </w:r>
      <w:r w:rsidRPr="002E6BCA">
        <w:t xml:space="preserve"> это соотношение числа </w:t>
      </w:r>
      <w:r w:rsidRPr="00BB4EE0">
        <w:rPr>
          <w:highlight w:val="yellow"/>
        </w:rPr>
        <w:t>посетителей</w:t>
      </w:r>
      <w:r w:rsidRPr="002E6BCA">
        <w:t xml:space="preserve"> к числу </w:t>
      </w:r>
      <w:r w:rsidRPr="00BB4EE0">
        <w:rPr>
          <w:highlight w:val="yellow"/>
        </w:rPr>
        <w:t>пользователей</w:t>
      </w:r>
      <w:r w:rsidRPr="002E6BCA">
        <w:t xml:space="preserve">, совершивших целевое действие, то есть то, что приносит выгоду владельцу </w:t>
      </w:r>
      <w:r>
        <w:t>сайта</w:t>
      </w:r>
      <w:r w:rsidR="00BB4EE0" w:rsidRPr="00BB4EE0">
        <w:t xml:space="preserve">. </w:t>
      </w:r>
      <w:r w:rsidR="00E16E09">
        <w:rPr>
          <w:highlight w:val="yellow"/>
        </w:rPr>
        <w:t>Ч</w:t>
      </w:r>
      <w:r w:rsidR="00BB4EE0" w:rsidRPr="00BB4EE0">
        <w:rPr>
          <w:highlight w:val="yellow"/>
        </w:rPr>
        <w:t>ем отличаются посетители от пользователей в контексте данного предложения</w:t>
      </w:r>
      <w:r w:rsidR="00E16E09" w:rsidRPr="00E16E09">
        <w:rPr>
          <w:highlight w:val="yellow"/>
          <w:lang w:val="en-US"/>
        </w:rPr>
        <w:t>?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9B1AAB52"/>
    <w:lvl w:ilvl="0">
      <w:start w:val="1"/>
      <w:numFmt w:val="decimal"/>
      <w:pStyle w:val="a"/>
      <w:lvlText w:val="%1)"/>
      <w:lvlJc w:val="left"/>
      <w:pPr>
        <w:tabs>
          <w:tab w:val="num" w:pos="1134"/>
        </w:tabs>
        <w:ind w:left="0" w:firstLine="851"/>
      </w:pPr>
      <w:rPr>
        <w:rFonts w:hint="default"/>
        <w:b w:val="0"/>
      </w:rPr>
    </w:lvl>
  </w:abstractNum>
  <w:abstractNum w:abstractNumId="1">
    <w:nsid w:val="0E004236"/>
    <w:multiLevelType w:val="hybridMultilevel"/>
    <w:tmpl w:val="B6B26FB2"/>
    <w:lvl w:ilvl="0" w:tplc="FFFFFFFF">
      <w:start w:val="1"/>
      <w:numFmt w:val="russianLower"/>
      <w:pStyle w:val="-"/>
      <w:lvlText w:val="%1)"/>
      <w:lvlJc w:val="left"/>
      <w:pPr>
        <w:tabs>
          <w:tab w:val="num" w:pos="1135"/>
        </w:tabs>
        <w:ind w:left="0" w:firstLine="851"/>
      </w:pPr>
      <w:rPr>
        <w:rFonts w:ascii="Times New Roman" w:hAnsi="Times New Roman"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2020402"/>
    <w:multiLevelType w:val="hybridMultilevel"/>
    <w:tmpl w:val="9C226728"/>
    <w:lvl w:ilvl="0" w:tplc="320C5846">
      <w:start w:val="1"/>
      <w:numFmt w:val="decimal"/>
      <w:pStyle w:val="1-"/>
      <w:lvlText w:val="%1)"/>
      <w:lvlJc w:val="left"/>
      <w:pPr>
        <w:ind w:left="0" w:firstLine="851"/>
      </w:pPr>
      <w:rPr>
        <w:rFonts w:hint="default"/>
        <w:b w:val="0"/>
        <w:i w:val="0"/>
        <w:color w:val="auto"/>
        <w:sz w:val="24"/>
        <w:u w:val="none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>
    <w:nsid w:val="271E5231"/>
    <w:multiLevelType w:val="hybridMultilevel"/>
    <w:tmpl w:val="FF9488E6"/>
    <w:lvl w:ilvl="0" w:tplc="4B3E07DC">
      <w:start w:val="1"/>
      <w:numFmt w:val="bullet"/>
      <w:pStyle w:val="2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4">
    <w:nsid w:val="32E06ABB"/>
    <w:multiLevelType w:val="multilevel"/>
    <w:tmpl w:val="B1EC2A22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aps w:val="0"/>
        <w:strike w:val="0"/>
        <w:dstrike w:val="0"/>
        <w:vanish w:val="0"/>
        <w:sz w:val="28"/>
        <w:szCs w:val="28"/>
        <w:u w:val="none"/>
        <w:effect w:val="none"/>
        <w:vertAlign w:val="baseline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default"/>
        <w:b w:val="0"/>
        <w:bCs/>
        <w:i w:val="0"/>
        <w:iCs w:val="0"/>
        <w:caps w:val="0"/>
        <w:strike w:val="0"/>
        <w:dstrike w:val="0"/>
        <w:vanish w:val="0"/>
        <w:webHidden w:val="0"/>
        <w:sz w:val="28"/>
        <w:szCs w:val="28"/>
        <w:u w:val="none"/>
        <w:effect w:val="none"/>
        <w:vertAlign w:val="baseline"/>
        <w:specVanish w:val="0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webHidden w:val="0"/>
        <w:sz w:val="28"/>
        <w:szCs w:val="28"/>
        <w:u w:val="none"/>
        <w:effect w:val="none"/>
        <w:vertAlign w:val="baseline"/>
        <w:specVanish w:val="0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webHidden w:val="0"/>
        <w:color w:val="auto"/>
        <w:sz w:val="28"/>
        <w:szCs w:val="28"/>
        <w:u w:val="none"/>
        <w:effect w:val="none"/>
        <w:vertAlign w:val="baseline"/>
        <w:specVanish w:val="0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webHidden w:val="0"/>
        <w:sz w:val="28"/>
        <w:szCs w:val="28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5">
    <w:nsid w:val="3B2D767A"/>
    <w:multiLevelType w:val="hybridMultilevel"/>
    <w:tmpl w:val="48FA2EB4"/>
    <w:lvl w:ilvl="0" w:tplc="37169AF2">
      <w:start w:val="1"/>
      <w:numFmt w:val="bullet"/>
      <w:pStyle w:val="a0"/>
      <w:suff w:val="space"/>
      <w:lvlText w:val=""/>
      <w:lvlJc w:val="left"/>
      <w:pPr>
        <w:ind w:left="0" w:firstLine="851"/>
      </w:pPr>
      <w:rPr>
        <w:rFonts w:ascii="Symbol" w:hAnsi="Symbol" w:hint="default"/>
        <w:b w:val="0"/>
        <w:i w:val="0"/>
        <w:color w:val="auto"/>
        <w:sz w:val="24"/>
        <w:u w:val="none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>
    <w:nsid w:val="3C3D2E94"/>
    <w:multiLevelType w:val="multilevel"/>
    <w:tmpl w:val="40567D68"/>
    <w:lvl w:ilvl="0">
      <w:start w:val="6"/>
      <w:numFmt w:val="decimal"/>
      <w:pStyle w:val="10"/>
      <w:lvlText w:val="%1."/>
      <w:lvlJc w:val="left"/>
      <w:pPr>
        <w:ind w:left="540" w:hanging="540"/>
      </w:pPr>
      <w:rPr>
        <w:rFonts w:hint="default"/>
        <w:b/>
      </w:rPr>
    </w:lvl>
    <w:lvl w:ilvl="1">
      <w:start w:val="3"/>
      <w:numFmt w:val="decimal"/>
      <w:lvlText w:val="%1.%2."/>
      <w:lvlJc w:val="left"/>
      <w:pPr>
        <w:ind w:left="1884" w:hanging="540"/>
      </w:pPr>
      <w:rPr>
        <w:rFonts w:hint="default"/>
      </w:rPr>
    </w:lvl>
    <w:lvl w:ilvl="2">
      <w:start w:val="7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75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80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84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2552" w:hanging="1800"/>
      </w:pPr>
      <w:rPr>
        <w:rFonts w:hint="default"/>
      </w:rPr>
    </w:lvl>
  </w:abstractNum>
  <w:abstractNum w:abstractNumId="7">
    <w:nsid w:val="3EEE6599"/>
    <w:multiLevelType w:val="multilevel"/>
    <w:tmpl w:val="FBA20BC0"/>
    <w:lvl w:ilvl="0">
      <w:start w:val="1"/>
      <w:numFmt w:val="bullet"/>
      <w:pStyle w:val="a1"/>
      <w:lvlText w:val="-"/>
      <w:lvlJc w:val="left"/>
      <w:pPr>
        <w:ind w:left="1778" w:hanging="360"/>
      </w:pPr>
      <w:rPr>
        <w:rFonts w:ascii="Courier New" w:hAnsi="Courier New" w:hint="default"/>
      </w:rPr>
    </w:lvl>
    <w:lvl w:ilvl="1">
      <w:numFmt w:val="none"/>
      <w:lvlText w:val=""/>
      <w:lvlJc w:val="left"/>
      <w:pPr>
        <w:tabs>
          <w:tab w:val="num" w:pos="3196"/>
        </w:tabs>
      </w:pPr>
    </w:lvl>
    <w:lvl w:ilvl="2">
      <w:start w:val="1"/>
      <w:numFmt w:val="bullet"/>
      <w:lvlText w:val=""/>
      <w:lvlJc w:val="left"/>
      <w:pPr>
        <w:ind w:left="249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58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3218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3578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3938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8">
      <w:numFmt w:val="none"/>
      <w:lvlText w:val=""/>
      <w:lvlJc w:val="left"/>
      <w:pPr>
        <w:tabs>
          <w:tab w:val="num" w:pos="3196"/>
        </w:tabs>
      </w:pPr>
    </w:lvl>
  </w:abstractNum>
  <w:abstractNum w:abstractNumId="8">
    <w:nsid w:val="43DE5A12"/>
    <w:multiLevelType w:val="hybridMultilevel"/>
    <w:tmpl w:val="1ADA9CDC"/>
    <w:lvl w:ilvl="0" w:tplc="C9C4ED88">
      <w:start w:val="1"/>
      <w:numFmt w:val="decimal"/>
      <w:pStyle w:val="a2"/>
      <w:lvlText w:val="%1."/>
      <w:lvlJc w:val="left"/>
      <w:pPr>
        <w:tabs>
          <w:tab w:val="num" w:pos="1134"/>
        </w:tabs>
        <w:ind w:left="284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5517DB0"/>
    <w:multiLevelType w:val="multilevel"/>
    <w:tmpl w:val="67268056"/>
    <w:lvl w:ilvl="0">
      <w:start w:val="1"/>
      <w:numFmt w:val="decimal"/>
      <w:pStyle w:val="11"/>
      <w:suff w:val="space"/>
      <w:lvlText w:val="%1."/>
      <w:lvlJc w:val="center"/>
      <w:pPr>
        <w:ind w:left="6209" w:hanging="680"/>
      </w:pPr>
      <w:rPr>
        <w:rFonts w:ascii="Times New Roman" w:hAnsi="Times New Roman" w:hint="default"/>
        <w:b/>
        <w:i w:val="0"/>
        <w:sz w:val="28"/>
        <w:szCs w:val="28"/>
      </w:rPr>
    </w:lvl>
    <w:lvl w:ilvl="1">
      <w:start w:val="1"/>
      <w:numFmt w:val="decimal"/>
      <w:pStyle w:val="21"/>
      <w:suff w:val="space"/>
      <w:lvlText w:val="%1.%2."/>
      <w:lvlJc w:val="left"/>
      <w:pPr>
        <w:ind w:left="0" w:firstLine="851"/>
      </w:pPr>
      <w:rPr>
        <w:rFonts w:ascii="Times New Roman" w:hAnsi="Times New Roman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30"/>
      <w:suff w:val="space"/>
      <w:lvlText w:val="%1.%2.%3."/>
      <w:lvlJc w:val="left"/>
      <w:pPr>
        <w:ind w:left="2552" w:firstLine="851"/>
      </w:pPr>
      <w:rPr>
        <w:rFonts w:hint="default"/>
        <w:b w:val="0"/>
        <w:lang w:val="ru-RU"/>
      </w:rPr>
    </w:lvl>
    <w:lvl w:ilvl="3">
      <w:start w:val="1"/>
      <w:numFmt w:val="decimal"/>
      <w:pStyle w:val="40"/>
      <w:suff w:val="space"/>
      <w:lvlText w:val="%1.%2.%3.%4."/>
      <w:lvlJc w:val="left"/>
      <w:pPr>
        <w:ind w:left="0" w:firstLine="851"/>
      </w:pPr>
      <w:rPr>
        <w:rFonts w:hint="default"/>
        <w:b w:val="0"/>
      </w:rPr>
    </w:lvl>
    <w:lvl w:ilvl="4">
      <w:start w:val="1"/>
      <w:numFmt w:val="decimal"/>
      <w:suff w:val="space"/>
      <w:lvlText w:val="%1.%2.%3.%4.%5."/>
      <w:lvlJc w:val="left"/>
      <w:pPr>
        <w:ind w:left="66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66" w:firstLine="0"/>
      </w:pPr>
      <w:rPr>
        <w:rFonts w:hint="default"/>
      </w:rPr>
    </w:lvl>
    <w:lvl w:ilvl="6">
      <w:start w:val="1"/>
      <w:numFmt w:val="decimal"/>
      <w:lvlText w:val="%1.%2.%3.%4..%5.%6.%7"/>
      <w:lvlJc w:val="left"/>
      <w:pPr>
        <w:tabs>
          <w:tab w:val="num" w:pos="66"/>
        </w:tabs>
        <w:ind w:left="66" w:firstLine="0"/>
      </w:pPr>
      <w:rPr>
        <w:rFonts w:hint="default"/>
      </w:rPr>
    </w:lvl>
    <w:lvl w:ilvl="7">
      <w:start w:val="1"/>
      <w:numFmt w:val="decimal"/>
      <w:lvlText w:val="%1.%2.%3.%4..%5.%6.%7.%8"/>
      <w:lvlJc w:val="left"/>
      <w:pPr>
        <w:tabs>
          <w:tab w:val="num" w:pos="66"/>
        </w:tabs>
        <w:ind w:left="66" w:firstLine="0"/>
      </w:pPr>
      <w:rPr>
        <w:rFonts w:hint="default"/>
      </w:rPr>
    </w:lvl>
    <w:lvl w:ilvl="8">
      <w:start w:val="1"/>
      <w:numFmt w:val="decimal"/>
      <w:lvlText w:val="%1.%2.%3.%4..%5.%6.%7.%8.%9"/>
      <w:lvlJc w:val="left"/>
      <w:pPr>
        <w:tabs>
          <w:tab w:val="num" w:pos="66"/>
        </w:tabs>
        <w:ind w:left="66" w:firstLine="0"/>
      </w:pPr>
      <w:rPr>
        <w:rFonts w:hint="default"/>
      </w:rPr>
    </w:lvl>
  </w:abstractNum>
  <w:abstractNum w:abstractNumId="10">
    <w:nsid w:val="48CD292C"/>
    <w:multiLevelType w:val="multilevel"/>
    <w:tmpl w:val="7C2C1742"/>
    <w:lvl w:ilvl="0">
      <w:start w:val="1"/>
      <w:numFmt w:val="decimal"/>
      <w:suff w:val="space"/>
      <w:lvlText w:val="%1."/>
      <w:lvlJc w:val="center"/>
      <w:pPr>
        <w:ind w:left="6209" w:hanging="680"/>
      </w:pPr>
      <w:rPr>
        <w:rFonts w:ascii="Times New Roman" w:hAnsi="Times New Roman" w:hint="default"/>
        <w:b/>
        <w:i w:val="0"/>
        <w:sz w:val="28"/>
        <w:szCs w:val="28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ascii="Times New Roman" w:hAnsi="Times New Roman" w:hint="default"/>
        <w:b/>
        <w:i w:val="0"/>
        <w:color w:val="auto"/>
        <w:sz w:val="24"/>
        <w:u w:val="none"/>
      </w:rPr>
    </w:lvl>
    <w:lvl w:ilvl="2">
      <w:start w:val="1"/>
      <w:numFmt w:val="decimal"/>
      <w:suff w:val="space"/>
      <w:lvlText w:val="%1.%2.%3."/>
      <w:lvlJc w:val="left"/>
      <w:pPr>
        <w:ind w:left="2552" w:firstLine="851"/>
      </w:pPr>
      <w:rPr>
        <w:rFonts w:hint="default"/>
        <w:b w:val="0"/>
        <w:lang w:val="ru-RU"/>
      </w:rPr>
    </w:lvl>
    <w:lvl w:ilvl="3">
      <w:start w:val="1"/>
      <w:numFmt w:val="decimal"/>
      <w:pStyle w:val="a3"/>
      <w:lvlText w:val="%4)"/>
      <w:lvlJc w:val="left"/>
      <w:pPr>
        <w:ind w:left="0" w:firstLine="851"/>
      </w:pPr>
      <w:rPr>
        <w:rFonts w:hint="default"/>
        <w:b w:val="0"/>
      </w:rPr>
    </w:lvl>
    <w:lvl w:ilvl="4">
      <w:start w:val="1"/>
      <w:numFmt w:val="decimal"/>
      <w:suff w:val="space"/>
      <w:lvlText w:val="%1.%2.%3.%4.%5."/>
      <w:lvlJc w:val="left"/>
      <w:pPr>
        <w:ind w:left="66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66" w:firstLine="0"/>
      </w:pPr>
      <w:rPr>
        <w:rFonts w:hint="default"/>
      </w:rPr>
    </w:lvl>
    <w:lvl w:ilvl="6">
      <w:start w:val="1"/>
      <w:numFmt w:val="decimal"/>
      <w:lvlText w:val="%1.%2.%3.%4..%5.%6.%7"/>
      <w:lvlJc w:val="left"/>
      <w:pPr>
        <w:tabs>
          <w:tab w:val="num" w:pos="66"/>
        </w:tabs>
        <w:ind w:left="66" w:firstLine="0"/>
      </w:pPr>
      <w:rPr>
        <w:rFonts w:hint="default"/>
      </w:rPr>
    </w:lvl>
    <w:lvl w:ilvl="7">
      <w:start w:val="1"/>
      <w:numFmt w:val="decimal"/>
      <w:lvlText w:val="%1.%2.%3.%4..%5.%6.%7.%8"/>
      <w:lvlJc w:val="left"/>
      <w:pPr>
        <w:tabs>
          <w:tab w:val="num" w:pos="66"/>
        </w:tabs>
        <w:ind w:left="66" w:firstLine="0"/>
      </w:pPr>
      <w:rPr>
        <w:rFonts w:hint="default"/>
      </w:rPr>
    </w:lvl>
    <w:lvl w:ilvl="8">
      <w:start w:val="1"/>
      <w:numFmt w:val="decimal"/>
      <w:lvlText w:val="%1.%2.%3.%4..%5.%6.%7.%8.%9"/>
      <w:lvlJc w:val="left"/>
      <w:pPr>
        <w:tabs>
          <w:tab w:val="num" w:pos="66"/>
        </w:tabs>
        <w:ind w:left="66" w:firstLine="0"/>
      </w:pPr>
      <w:rPr>
        <w:rFonts w:hint="default"/>
      </w:rPr>
    </w:lvl>
  </w:abstractNum>
  <w:abstractNum w:abstractNumId="11">
    <w:nsid w:val="4D480E88"/>
    <w:multiLevelType w:val="hybridMultilevel"/>
    <w:tmpl w:val="11B474C2"/>
    <w:lvl w:ilvl="0" w:tplc="F59277D2">
      <w:start w:val="1"/>
      <w:numFmt w:val="bullet"/>
      <w:pStyle w:val="31"/>
      <w:suff w:val="space"/>
      <w:lvlText w:val=""/>
      <w:lvlJc w:val="left"/>
      <w:pPr>
        <w:ind w:left="567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>
    <w:nsid w:val="52096EDC"/>
    <w:multiLevelType w:val="hybridMultilevel"/>
    <w:tmpl w:val="FDC2C8CE"/>
    <w:lvl w:ilvl="0" w:tplc="09CC406A">
      <w:start w:val="1"/>
      <w:numFmt w:val="bullet"/>
      <w:pStyle w:val="a4"/>
      <w:suff w:val="space"/>
      <w:lvlText w:val=""/>
      <w:lvlJc w:val="left"/>
      <w:pPr>
        <w:ind w:left="0" w:firstLine="709"/>
      </w:pPr>
      <w:rPr>
        <w:rFonts w:ascii="Symbol" w:hAnsi="Symbol" w:cs="Times New Roman" w:hint="default"/>
        <w:b w:val="0"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03" w:tentative="1">
      <w:start w:val="1"/>
      <w:numFmt w:val="bullet"/>
      <w:lvlText w:val="o"/>
      <w:lvlJc w:val="left"/>
      <w:pPr>
        <w:ind w:left="35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07" w:hanging="360"/>
      </w:pPr>
      <w:rPr>
        <w:rFonts w:ascii="Wingdings" w:hAnsi="Wingdings" w:hint="default"/>
      </w:rPr>
    </w:lvl>
  </w:abstractNum>
  <w:abstractNum w:abstractNumId="13">
    <w:nsid w:val="539D0345"/>
    <w:multiLevelType w:val="multilevel"/>
    <w:tmpl w:val="5FD60714"/>
    <w:lvl w:ilvl="0">
      <w:start w:val="1"/>
      <w:numFmt w:val="decimal"/>
      <w:pStyle w:val="12"/>
      <w:lvlText w:val="%1."/>
      <w:lvlJc w:val="left"/>
      <w:pPr>
        <w:tabs>
          <w:tab w:val="num" w:pos="432"/>
        </w:tabs>
        <w:ind w:left="432" w:hanging="432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1"/>
      <w:lvlText w:val="%1.%2.%3.%4."/>
      <w:lvlJc w:val="left"/>
      <w:pPr>
        <w:tabs>
          <w:tab w:val="num" w:pos="1080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>
    <w:nsid w:val="7E9A382A"/>
    <w:multiLevelType w:val="hybridMultilevel"/>
    <w:tmpl w:val="15E8BBCC"/>
    <w:lvl w:ilvl="0" w:tplc="3BA6E3AE">
      <w:start w:val="1"/>
      <w:numFmt w:val="bullet"/>
      <w:pStyle w:val="a5"/>
      <w:lvlText w:val=""/>
      <w:lvlJc w:val="left"/>
      <w:pPr>
        <w:ind w:left="0" w:firstLine="851"/>
      </w:pPr>
      <w:rPr>
        <w:rFonts w:ascii="Symbol" w:hAnsi="Symbol" w:hint="default"/>
        <w:b w:val="0"/>
        <w:i w:val="0"/>
        <w:color w:val="auto"/>
        <w:sz w:val="24"/>
        <w:u w:val="none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9"/>
  </w:num>
  <w:num w:numId="3">
    <w:abstractNumId w:val="11"/>
  </w:num>
  <w:num w:numId="4">
    <w:abstractNumId w:val="1"/>
  </w:num>
  <w:num w:numId="5">
    <w:abstractNumId w:val="0"/>
  </w:num>
  <w:num w:numId="6">
    <w:abstractNumId w:val="8"/>
  </w:num>
  <w:num w:numId="7">
    <w:abstractNumId w:val="12"/>
    <w:lvlOverride w:ilvl="0">
      <w:startOverride w:val="1"/>
    </w:lvlOverride>
  </w:num>
  <w:num w:numId="8">
    <w:abstractNumId w:val="14"/>
  </w:num>
  <w:num w:numId="9">
    <w:abstractNumId w:val="4"/>
  </w:num>
  <w:num w:numId="10">
    <w:abstractNumId w:val="6"/>
  </w:num>
  <w:num w:numId="11">
    <w:abstractNumId w:val="3"/>
  </w:num>
  <w:num w:numId="12">
    <w:abstractNumId w:val="10"/>
  </w:num>
  <w:num w:numId="13">
    <w:abstractNumId w:val="2"/>
  </w:num>
  <w:num w:numId="14">
    <w:abstractNumId w:val="5"/>
  </w:num>
  <w:num w:numId="15">
    <w:abstractNumId w:val="7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2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drawingGridHorizontalSpacing w:val="284"/>
  <w:drawingGridVerticalSpacing w:val="284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2705"/>
    <w:rsid w:val="000026E6"/>
    <w:rsid w:val="000028C6"/>
    <w:rsid w:val="00002EB6"/>
    <w:rsid w:val="00004605"/>
    <w:rsid w:val="0000577E"/>
    <w:rsid w:val="000074FB"/>
    <w:rsid w:val="00010907"/>
    <w:rsid w:val="00011AAA"/>
    <w:rsid w:val="00011C96"/>
    <w:rsid w:val="00012CFB"/>
    <w:rsid w:val="00012E5B"/>
    <w:rsid w:val="00013D07"/>
    <w:rsid w:val="00013F96"/>
    <w:rsid w:val="0001467B"/>
    <w:rsid w:val="000150B0"/>
    <w:rsid w:val="00016D84"/>
    <w:rsid w:val="00016D95"/>
    <w:rsid w:val="00017827"/>
    <w:rsid w:val="00017BAF"/>
    <w:rsid w:val="00022272"/>
    <w:rsid w:val="00022A0C"/>
    <w:rsid w:val="00022FAE"/>
    <w:rsid w:val="00023F8A"/>
    <w:rsid w:val="000265C9"/>
    <w:rsid w:val="0002669B"/>
    <w:rsid w:val="000271C7"/>
    <w:rsid w:val="00027D3F"/>
    <w:rsid w:val="000304D2"/>
    <w:rsid w:val="00030714"/>
    <w:rsid w:val="0003143D"/>
    <w:rsid w:val="00032859"/>
    <w:rsid w:val="00033BDF"/>
    <w:rsid w:val="00033DE9"/>
    <w:rsid w:val="000340C1"/>
    <w:rsid w:val="00035133"/>
    <w:rsid w:val="0003729A"/>
    <w:rsid w:val="00037B8B"/>
    <w:rsid w:val="00041995"/>
    <w:rsid w:val="000426E2"/>
    <w:rsid w:val="0004516A"/>
    <w:rsid w:val="00046BE0"/>
    <w:rsid w:val="00046D74"/>
    <w:rsid w:val="00046E03"/>
    <w:rsid w:val="0005079A"/>
    <w:rsid w:val="00050B33"/>
    <w:rsid w:val="000516BF"/>
    <w:rsid w:val="000519DE"/>
    <w:rsid w:val="00051A03"/>
    <w:rsid w:val="00051A4A"/>
    <w:rsid w:val="00051D25"/>
    <w:rsid w:val="0005276A"/>
    <w:rsid w:val="00053B4A"/>
    <w:rsid w:val="00053CFF"/>
    <w:rsid w:val="000541AC"/>
    <w:rsid w:val="000542A4"/>
    <w:rsid w:val="00054B36"/>
    <w:rsid w:val="000555CC"/>
    <w:rsid w:val="00055761"/>
    <w:rsid w:val="00056FA5"/>
    <w:rsid w:val="000570E6"/>
    <w:rsid w:val="00064AE5"/>
    <w:rsid w:val="00065331"/>
    <w:rsid w:val="0006608B"/>
    <w:rsid w:val="000678A8"/>
    <w:rsid w:val="0007097F"/>
    <w:rsid w:val="00070C22"/>
    <w:rsid w:val="00071E98"/>
    <w:rsid w:val="00072D70"/>
    <w:rsid w:val="00072D8A"/>
    <w:rsid w:val="000739C1"/>
    <w:rsid w:val="00073FE6"/>
    <w:rsid w:val="00075896"/>
    <w:rsid w:val="00075D5A"/>
    <w:rsid w:val="00076E64"/>
    <w:rsid w:val="00080AF0"/>
    <w:rsid w:val="00082745"/>
    <w:rsid w:val="000842D1"/>
    <w:rsid w:val="00085D6A"/>
    <w:rsid w:val="00085F27"/>
    <w:rsid w:val="0008642B"/>
    <w:rsid w:val="00086696"/>
    <w:rsid w:val="000873A7"/>
    <w:rsid w:val="00091227"/>
    <w:rsid w:val="000913C3"/>
    <w:rsid w:val="0009511A"/>
    <w:rsid w:val="000955B3"/>
    <w:rsid w:val="00096A39"/>
    <w:rsid w:val="00096D3B"/>
    <w:rsid w:val="00097599"/>
    <w:rsid w:val="000A044C"/>
    <w:rsid w:val="000A0759"/>
    <w:rsid w:val="000A0AE7"/>
    <w:rsid w:val="000A30A0"/>
    <w:rsid w:val="000A4C9C"/>
    <w:rsid w:val="000A587D"/>
    <w:rsid w:val="000A5ACD"/>
    <w:rsid w:val="000A6A94"/>
    <w:rsid w:val="000A6DCE"/>
    <w:rsid w:val="000A6F3A"/>
    <w:rsid w:val="000A7567"/>
    <w:rsid w:val="000A78D6"/>
    <w:rsid w:val="000A7DB2"/>
    <w:rsid w:val="000B0576"/>
    <w:rsid w:val="000B1CAF"/>
    <w:rsid w:val="000B41E3"/>
    <w:rsid w:val="000B4479"/>
    <w:rsid w:val="000B49E2"/>
    <w:rsid w:val="000B5563"/>
    <w:rsid w:val="000B6DCA"/>
    <w:rsid w:val="000C0B33"/>
    <w:rsid w:val="000C1A65"/>
    <w:rsid w:val="000C20EC"/>
    <w:rsid w:val="000C334A"/>
    <w:rsid w:val="000C34AA"/>
    <w:rsid w:val="000C3A38"/>
    <w:rsid w:val="000C6406"/>
    <w:rsid w:val="000C6DB7"/>
    <w:rsid w:val="000C725A"/>
    <w:rsid w:val="000D06B9"/>
    <w:rsid w:val="000D1116"/>
    <w:rsid w:val="000D186B"/>
    <w:rsid w:val="000D2075"/>
    <w:rsid w:val="000D2098"/>
    <w:rsid w:val="000D262C"/>
    <w:rsid w:val="000D4FBB"/>
    <w:rsid w:val="000D5BC2"/>
    <w:rsid w:val="000D6606"/>
    <w:rsid w:val="000D697E"/>
    <w:rsid w:val="000E19A8"/>
    <w:rsid w:val="000E1CC9"/>
    <w:rsid w:val="000E1FE3"/>
    <w:rsid w:val="000E21B1"/>
    <w:rsid w:val="000E31F7"/>
    <w:rsid w:val="000E36A3"/>
    <w:rsid w:val="000E4A01"/>
    <w:rsid w:val="000E5272"/>
    <w:rsid w:val="000E56CB"/>
    <w:rsid w:val="000E58CF"/>
    <w:rsid w:val="000E6F09"/>
    <w:rsid w:val="000E754C"/>
    <w:rsid w:val="000F048B"/>
    <w:rsid w:val="000F1F7D"/>
    <w:rsid w:val="000F23DF"/>
    <w:rsid w:val="000F31A6"/>
    <w:rsid w:val="000F3550"/>
    <w:rsid w:val="000F56A0"/>
    <w:rsid w:val="000F68CE"/>
    <w:rsid w:val="000F6B91"/>
    <w:rsid w:val="000F6C3E"/>
    <w:rsid w:val="000F7A35"/>
    <w:rsid w:val="0010043F"/>
    <w:rsid w:val="00100E89"/>
    <w:rsid w:val="0010174D"/>
    <w:rsid w:val="00102426"/>
    <w:rsid w:val="00102565"/>
    <w:rsid w:val="00102C6C"/>
    <w:rsid w:val="00103055"/>
    <w:rsid w:val="00103830"/>
    <w:rsid w:val="0010484D"/>
    <w:rsid w:val="00106265"/>
    <w:rsid w:val="001074C5"/>
    <w:rsid w:val="00110F26"/>
    <w:rsid w:val="00111E72"/>
    <w:rsid w:val="00111E76"/>
    <w:rsid w:val="001128AD"/>
    <w:rsid w:val="00112BCA"/>
    <w:rsid w:val="001131A5"/>
    <w:rsid w:val="0011334C"/>
    <w:rsid w:val="00113F8E"/>
    <w:rsid w:val="0011468A"/>
    <w:rsid w:val="00114F22"/>
    <w:rsid w:val="001158FD"/>
    <w:rsid w:val="00115D9E"/>
    <w:rsid w:val="001164AE"/>
    <w:rsid w:val="001206B1"/>
    <w:rsid w:val="0012262A"/>
    <w:rsid w:val="00122CE8"/>
    <w:rsid w:val="00122FF9"/>
    <w:rsid w:val="0012352D"/>
    <w:rsid w:val="00123D5F"/>
    <w:rsid w:val="00124755"/>
    <w:rsid w:val="00125C88"/>
    <w:rsid w:val="00126144"/>
    <w:rsid w:val="001267C8"/>
    <w:rsid w:val="00127133"/>
    <w:rsid w:val="00127A16"/>
    <w:rsid w:val="00131624"/>
    <w:rsid w:val="00131B0D"/>
    <w:rsid w:val="001338AA"/>
    <w:rsid w:val="00135A2A"/>
    <w:rsid w:val="00137376"/>
    <w:rsid w:val="00141448"/>
    <w:rsid w:val="00142436"/>
    <w:rsid w:val="00144ABC"/>
    <w:rsid w:val="00144AEF"/>
    <w:rsid w:val="0014527D"/>
    <w:rsid w:val="00147E8F"/>
    <w:rsid w:val="00150297"/>
    <w:rsid w:val="00152DAF"/>
    <w:rsid w:val="0015360B"/>
    <w:rsid w:val="00154BB7"/>
    <w:rsid w:val="00154C95"/>
    <w:rsid w:val="00155103"/>
    <w:rsid w:val="00157971"/>
    <w:rsid w:val="0016338E"/>
    <w:rsid w:val="00163710"/>
    <w:rsid w:val="00164D05"/>
    <w:rsid w:val="00165258"/>
    <w:rsid w:val="00166C4A"/>
    <w:rsid w:val="001714DD"/>
    <w:rsid w:val="00171892"/>
    <w:rsid w:val="00171EEA"/>
    <w:rsid w:val="001753B9"/>
    <w:rsid w:val="001756C9"/>
    <w:rsid w:val="001815CC"/>
    <w:rsid w:val="00181939"/>
    <w:rsid w:val="00181F6D"/>
    <w:rsid w:val="001821FF"/>
    <w:rsid w:val="0018333A"/>
    <w:rsid w:val="00183CC6"/>
    <w:rsid w:val="00184495"/>
    <w:rsid w:val="00186B0F"/>
    <w:rsid w:val="00187DEF"/>
    <w:rsid w:val="001927F1"/>
    <w:rsid w:val="00193279"/>
    <w:rsid w:val="00193EB1"/>
    <w:rsid w:val="001965C4"/>
    <w:rsid w:val="00197CEC"/>
    <w:rsid w:val="001A03DE"/>
    <w:rsid w:val="001A0B5C"/>
    <w:rsid w:val="001A1249"/>
    <w:rsid w:val="001A2539"/>
    <w:rsid w:val="001A2ADD"/>
    <w:rsid w:val="001A3372"/>
    <w:rsid w:val="001A4BA0"/>
    <w:rsid w:val="001A6697"/>
    <w:rsid w:val="001B1EA8"/>
    <w:rsid w:val="001B20B7"/>
    <w:rsid w:val="001B39D8"/>
    <w:rsid w:val="001B3A52"/>
    <w:rsid w:val="001B3BD0"/>
    <w:rsid w:val="001B4218"/>
    <w:rsid w:val="001B42B2"/>
    <w:rsid w:val="001B6887"/>
    <w:rsid w:val="001C3BE6"/>
    <w:rsid w:val="001C41C5"/>
    <w:rsid w:val="001C4E03"/>
    <w:rsid w:val="001C6028"/>
    <w:rsid w:val="001C67B7"/>
    <w:rsid w:val="001C6E15"/>
    <w:rsid w:val="001C70F5"/>
    <w:rsid w:val="001D0965"/>
    <w:rsid w:val="001D0D1D"/>
    <w:rsid w:val="001D1CFC"/>
    <w:rsid w:val="001D43D6"/>
    <w:rsid w:val="001D552F"/>
    <w:rsid w:val="001D5907"/>
    <w:rsid w:val="001D6A67"/>
    <w:rsid w:val="001D6F0B"/>
    <w:rsid w:val="001E03BE"/>
    <w:rsid w:val="001E1214"/>
    <w:rsid w:val="001E2A48"/>
    <w:rsid w:val="001E36BD"/>
    <w:rsid w:val="001E4634"/>
    <w:rsid w:val="001E4EBE"/>
    <w:rsid w:val="001E502E"/>
    <w:rsid w:val="001E6550"/>
    <w:rsid w:val="001E74A8"/>
    <w:rsid w:val="001E7C56"/>
    <w:rsid w:val="001F1093"/>
    <w:rsid w:val="001F1515"/>
    <w:rsid w:val="001F290B"/>
    <w:rsid w:val="001F3409"/>
    <w:rsid w:val="001F4231"/>
    <w:rsid w:val="001F5304"/>
    <w:rsid w:val="001F640A"/>
    <w:rsid w:val="001F732A"/>
    <w:rsid w:val="001F7BC9"/>
    <w:rsid w:val="00200D2B"/>
    <w:rsid w:val="00201412"/>
    <w:rsid w:val="0020188F"/>
    <w:rsid w:val="00203B7A"/>
    <w:rsid w:val="00203E66"/>
    <w:rsid w:val="00205F5C"/>
    <w:rsid w:val="002061C7"/>
    <w:rsid w:val="00206D95"/>
    <w:rsid w:val="00206FB0"/>
    <w:rsid w:val="002074FA"/>
    <w:rsid w:val="00207BFD"/>
    <w:rsid w:val="00210989"/>
    <w:rsid w:val="00210AFD"/>
    <w:rsid w:val="00210BF8"/>
    <w:rsid w:val="00211E55"/>
    <w:rsid w:val="00212723"/>
    <w:rsid w:val="00213354"/>
    <w:rsid w:val="00216D7A"/>
    <w:rsid w:val="00223330"/>
    <w:rsid w:val="00224306"/>
    <w:rsid w:val="00226304"/>
    <w:rsid w:val="00227992"/>
    <w:rsid w:val="00230420"/>
    <w:rsid w:val="0023043A"/>
    <w:rsid w:val="00230DA8"/>
    <w:rsid w:val="00230DD1"/>
    <w:rsid w:val="002310D7"/>
    <w:rsid w:val="0023299B"/>
    <w:rsid w:val="002336AD"/>
    <w:rsid w:val="00233CF2"/>
    <w:rsid w:val="00234B59"/>
    <w:rsid w:val="002376CA"/>
    <w:rsid w:val="00246854"/>
    <w:rsid w:val="00246C65"/>
    <w:rsid w:val="0025184E"/>
    <w:rsid w:val="002527A6"/>
    <w:rsid w:val="002530ED"/>
    <w:rsid w:val="002533F3"/>
    <w:rsid w:val="00254052"/>
    <w:rsid w:val="00255580"/>
    <w:rsid w:val="002559BD"/>
    <w:rsid w:val="00255CC7"/>
    <w:rsid w:val="0025678E"/>
    <w:rsid w:val="00256B5A"/>
    <w:rsid w:val="002577F5"/>
    <w:rsid w:val="00257BC1"/>
    <w:rsid w:val="00265910"/>
    <w:rsid w:val="002664DE"/>
    <w:rsid w:val="00270666"/>
    <w:rsid w:val="00270C40"/>
    <w:rsid w:val="00270CE5"/>
    <w:rsid w:val="0027137F"/>
    <w:rsid w:val="002720AB"/>
    <w:rsid w:val="00273574"/>
    <w:rsid w:val="00273D63"/>
    <w:rsid w:val="00274E92"/>
    <w:rsid w:val="002753BD"/>
    <w:rsid w:val="00275F90"/>
    <w:rsid w:val="00276657"/>
    <w:rsid w:val="002777CD"/>
    <w:rsid w:val="00277F37"/>
    <w:rsid w:val="0028014D"/>
    <w:rsid w:val="00280253"/>
    <w:rsid w:val="00284970"/>
    <w:rsid w:val="00285344"/>
    <w:rsid w:val="00285D7D"/>
    <w:rsid w:val="002863FF"/>
    <w:rsid w:val="00286847"/>
    <w:rsid w:val="00287255"/>
    <w:rsid w:val="00287478"/>
    <w:rsid w:val="002909E1"/>
    <w:rsid w:val="00290EF4"/>
    <w:rsid w:val="00291700"/>
    <w:rsid w:val="00292AE1"/>
    <w:rsid w:val="00293088"/>
    <w:rsid w:val="00294311"/>
    <w:rsid w:val="00294A67"/>
    <w:rsid w:val="002962C0"/>
    <w:rsid w:val="00297770"/>
    <w:rsid w:val="002A04FD"/>
    <w:rsid w:val="002A056D"/>
    <w:rsid w:val="002A0D59"/>
    <w:rsid w:val="002A2B75"/>
    <w:rsid w:val="002A3735"/>
    <w:rsid w:val="002A4CF9"/>
    <w:rsid w:val="002A5FC2"/>
    <w:rsid w:val="002A6AEB"/>
    <w:rsid w:val="002A7697"/>
    <w:rsid w:val="002B0AF7"/>
    <w:rsid w:val="002B1920"/>
    <w:rsid w:val="002B2158"/>
    <w:rsid w:val="002B31B0"/>
    <w:rsid w:val="002B58AC"/>
    <w:rsid w:val="002B66C0"/>
    <w:rsid w:val="002C0427"/>
    <w:rsid w:val="002C0C40"/>
    <w:rsid w:val="002C1280"/>
    <w:rsid w:val="002C17DC"/>
    <w:rsid w:val="002C1E22"/>
    <w:rsid w:val="002C4DDE"/>
    <w:rsid w:val="002C53E5"/>
    <w:rsid w:val="002C55B6"/>
    <w:rsid w:val="002C5F98"/>
    <w:rsid w:val="002C6514"/>
    <w:rsid w:val="002C7154"/>
    <w:rsid w:val="002C74E5"/>
    <w:rsid w:val="002C7D29"/>
    <w:rsid w:val="002D0399"/>
    <w:rsid w:val="002D078E"/>
    <w:rsid w:val="002D1EA7"/>
    <w:rsid w:val="002D1EB4"/>
    <w:rsid w:val="002D3BBD"/>
    <w:rsid w:val="002D4DFB"/>
    <w:rsid w:val="002E1649"/>
    <w:rsid w:val="002E192C"/>
    <w:rsid w:val="002E2542"/>
    <w:rsid w:val="002E3835"/>
    <w:rsid w:val="002E4C35"/>
    <w:rsid w:val="002E569C"/>
    <w:rsid w:val="002E5CB8"/>
    <w:rsid w:val="002E6BCA"/>
    <w:rsid w:val="002E6D36"/>
    <w:rsid w:val="002E744C"/>
    <w:rsid w:val="002F0799"/>
    <w:rsid w:val="002F0B60"/>
    <w:rsid w:val="002F2744"/>
    <w:rsid w:val="002F2820"/>
    <w:rsid w:val="002F6746"/>
    <w:rsid w:val="002F6C5F"/>
    <w:rsid w:val="002F7991"/>
    <w:rsid w:val="00300939"/>
    <w:rsid w:val="00300B40"/>
    <w:rsid w:val="00301871"/>
    <w:rsid w:val="00301A37"/>
    <w:rsid w:val="00301CF9"/>
    <w:rsid w:val="00301FBC"/>
    <w:rsid w:val="00302788"/>
    <w:rsid w:val="0030380F"/>
    <w:rsid w:val="0030613F"/>
    <w:rsid w:val="00306FDB"/>
    <w:rsid w:val="0031440D"/>
    <w:rsid w:val="0031509A"/>
    <w:rsid w:val="00316A6D"/>
    <w:rsid w:val="003178A6"/>
    <w:rsid w:val="00320069"/>
    <w:rsid w:val="00320FD9"/>
    <w:rsid w:val="00321661"/>
    <w:rsid w:val="00321755"/>
    <w:rsid w:val="003227B5"/>
    <w:rsid w:val="003228DE"/>
    <w:rsid w:val="00322AE3"/>
    <w:rsid w:val="00322EAF"/>
    <w:rsid w:val="003230A4"/>
    <w:rsid w:val="0032376A"/>
    <w:rsid w:val="00324493"/>
    <w:rsid w:val="003244C6"/>
    <w:rsid w:val="00324515"/>
    <w:rsid w:val="00324D85"/>
    <w:rsid w:val="0032574A"/>
    <w:rsid w:val="003273AC"/>
    <w:rsid w:val="003275F4"/>
    <w:rsid w:val="00330F3C"/>
    <w:rsid w:val="00332BE0"/>
    <w:rsid w:val="00333334"/>
    <w:rsid w:val="00334ADB"/>
    <w:rsid w:val="00336243"/>
    <w:rsid w:val="00336EF7"/>
    <w:rsid w:val="003373A1"/>
    <w:rsid w:val="003474F8"/>
    <w:rsid w:val="003506DB"/>
    <w:rsid w:val="003537B7"/>
    <w:rsid w:val="00353B90"/>
    <w:rsid w:val="0035482C"/>
    <w:rsid w:val="00355EBA"/>
    <w:rsid w:val="00356D68"/>
    <w:rsid w:val="00356DE3"/>
    <w:rsid w:val="00356FEC"/>
    <w:rsid w:val="0035769B"/>
    <w:rsid w:val="003605D1"/>
    <w:rsid w:val="003607D3"/>
    <w:rsid w:val="0036082A"/>
    <w:rsid w:val="003617A3"/>
    <w:rsid w:val="003621BB"/>
    <w:rsid w:val="003625F4"/>
    <w:rsid w:val="0036310F"/>
    <w:rsid w:val="003634D6"/>
    <w:rsid w:val="00363F68"/>
    <w:rsid w:val="003663A6"/>
    <w:rsid w:val="00366C89"/>
    <w:rsid w:val="00370BFE"/>
    <w:rsid w:val="00372388"/>
    <w:rsid w:val="00373B2D"/>
    <w:rsid w:val="00375A15"/>
    <w:rsid w:val="00377A74"/>
    <w:rsid w:val="00381354"/>
    <w:rsid w:val="00382509"/>
    <w:rsid w:val="003826EB"/>
    <w:rsid w:val="00384621"/>
    <w:rsid w:val="00384A8B"/>
    <w:rsid w:val="00385A85"/>
    <w:rsid w:val="00385D6A"/>
    <w:rsid w:val="00386B4F"/>
    <w:rsid w:val="00386C8D"/>
    <w:rsid w:val="00386E06"/>
    <w:rsid w:val="00387907"/>
    <w:rsid w:val="00387D88"/>
    <w:rsid w:val="00387ED9"/>
    <w:rsid w:val="00390166"/>
    <w:rsid w:val="00390629"/>
    <w:rsid w:val="00392704"/>
    <w:rsid w:val="00393E94"/>
    <w:rsid w:val="003952BF"/>
    <w:rsid w:val="0039561D"/>
    <w:rsid w:val="0039609C"/>
    <w:rsid w:val="00396A6D"/>
    <w:rsid w:val="00397F4E"/>
    <w:rsid w:val="003A0234"/>
    <w:rsid w:val="003A10D3"/>
    <w:rsid w:val="003A173C"/>
    <w:rsid w:val="003A17AC"/>
    <w:rsid w:val="003A3A5F"/>
    <w:rsid w:val="003A674A"/>
    <w:rsid w:val="003B1732"/>
    <w:rsid w:val="003B3A5B"/>
    <w:rsid w:val="003B5AE3"/>
    <w:rsid w:val="003B72FE"/>
    <w:rsid w:val="003B7B76"/>
    <w:rsid w:val="003C30FE"/>
    <w:rsid w:val="003C4453"/>
    <w:rsid w:val="003C4C0B"/>
    <w:rsid w:val="003C697F"/>
    <w:rsid w:val="003C75D9"/>
    <w:rsid w:val="003C7E92"/>
    <w:rsid w:val="003D004C"/>
    <w:rsid w:val="003D0903"/>
    <w:rsid w:val="003D0ACD"/>
    <w:rsid w:val="003D0CCC"/>
    <w:rsid w:val="003D143C"/>
    <w:rsid w:val="003D1D7A"/>
    <w:rsid w:val="003D1FF4"/>
    <w:rsid w:val="003D36AE"/>
    <w:rsid w:val="003D3A81"/>
    <w:rsid w:val="003D5CE3"/>
    <w:rsid w:val="003D7FBB"/>
    <w:rsid w:val="003E09F5"/>
    <w:rsid w:val="003E0DCD"/>
    <w:rsid w:val="003E1144"/>
    <w:rsid w:val="003E1B3C"/>
    <w:rsid w:val="003E1C8B"/>
    <w:rsid w:val="003E2A61"/>
    <w:rsid w:val="003E3367"/>
    <w:rsid w:val="003E3FF2"/>
    <w:rsid w:val="003F085E"/>
    <w:rsid w:val="003F106D"/>
    <w:rsid w:val="003F16E1"/>
    <w:rsid w:val="003F1F95"/>
    <w:rsid w:val="003F2992"/>
    <w:rsid w:val="003F2EFA"/>
    <w:rsid w:val="003F4171"/>
    <w:rsid w:val="003F5D2D"/>
    <w:rsid w:val="003F631D"/>
    <w:rsid w:val="003F77A8"/>
    <w:rsid w:val="00404050"/>
    <w:rsid w:val="00404312"/>
    <w:rsid w:val="004056B3"/>
    <w:rsid w:val="00406184"/>
    <w:rsid w:val="0040750F"/>
    <w:rsid w:val="00410BF3"/>
    <w:rsid w:val="00413C48"/>
    <w:rsid w:val="004153AB"/>
    <w:rsid w:val="00417148"/>
    <w:rsid w:val="00417C11"/>
    <w:rsid w:val="00420893"/>
    <w:rsid w:val="00420B4F"/>
    <w:rsid w:val="004239A5"/>
    <w:rsid w:val="00424084"/>
    <w:rsid w:val="004246A9"/>
    <w:rsid w:val="004252C3"/>
    <w:rsid w:val="00425735"/>
    <w:rsid w:val="0042734F"/>
    <w:rsid w:val="00431A7B"/>
    <w:rsid w:val="004327FE"/>
    <w:rsid w:val="00432D09"/>
    <w:rsid w:val="004344A4"/>
    <w:rsid w:val="0043630F"/>
    <w:rsid w:val="0043634B"/>
    <w:rsid w:val="0044058F"/>
    <w:rsid w:val="00440ABD"/>
    <w:rsid w:val="00440B99"/>
    <w:rsid w:val="00441C1F"/>
    <w:rsid w:val="00442070"/>
    <w:rsid w:val="00443E76"/>
    <w:rsid w:val="0044634D"/>
    <w:rsid w:val="00447976"/>
    <w:rsid w:val="00450C1F"/>
    <w:rsid w:val="00452B28"/>
    <w:rsid w:val="00452D0F"/>
    <w:rsid w:val="004531F7"/>
    <w:rsid w:val="004531FB"/>
    <w:rsid w:val="004545B5"/>
    <w:rsid w:val="00455B26"/>
    <w:rsid w:val="00455CA9"/>
    <w:rsid w:val="004576FD"/>
    <w:rsid w:val="004606FB"/>
    <w:rsid w:val="00461309"/>
    <w:rsid w:val="0046183F"/>
    <w:rsid w:val="0046208E"/>
    <w:rsid w:val="00463179"/>
    <w:rsid w:val="00463BBC"/>
    <w:rsid w:val="0046482B"/>
    <w:rsid w:val="004654A9"/>
    <w:rsid w:val="00465F1D"/>
    <w:rsid w:val="004661C0"/>
    <w:rsid w:val="004670A6"/>
    <w:rsid w:val="00471BCC"/>
    <w:rsid w:val="00471CA4"/>
    <w:rsid w:val="0047213F"/>
    <w:rsid w:val="004722CC"/>
    <w:rsid w:val="0047277D"/>
    <w:rsid w:val="00472793"/>
    <w:rsid w:val="0047301F"/>
    <w:rsid w:val="00475840"/>
    <w:rsid w:val="0047602D"/>
    <w:rsid w:val="0047677D"/>
    <w:rsid w:val="00477B4E"/>
    <w:rsid w:val="0048170B"/>
    <w:rsid w:val="00481C4D"/>
    <w:rsid w:val="00482D22"/>
    <w:rsid w:val="00483055"/>
    <w:rsid w:val="00483D84"/>
    <w:rsid w:val="00483EBD"/>
    <w:rsid w:val="00484966"/>
    <w:rsid w:val="00484D8C"/>
    <w:rsid w:val="004873AA"/>
    <w:rsid w:val="00490766"/>
    <w:rsid w:val="0049192C"/>
    <w:rsid w:val="0049231F"/>
    <w:rsid w:val="00492356"/>
    <w:rsid w:val="00494299"/>
    <w:rsid w:val="00495524"/>
    <w:rsid w:val="0049590F"/>
    <w:rsid w:val="004964EC"/>
    <w:rsid w:val="00497769"/>
    <w:rsid w:val="004A0C95"/>
    <w:rsid w:val="004A13B8"/>
    <w:rsid w:val="004A200B"/>
    <w:rsid w:val="004A343D"/>
    <w:rsid w:val="004A38BF"/>
    <w:rsid w:val="004A4194"/>
    <w:rsid w:val="004A48A0"/>
    <w:rsid w:val="004A48C6"/>
    <w:rsid w:val="004A51F6"/>
    <w:rsid w:val="004A5F0B"/>
    <w:rsid w:val="004A6434"/>
    <w:rsid w:val="004A69FC"/>
    <w:rsid w:val="004A6CF9"/>
    <w:rsid w:val="004B2FA6"/>
    <w:rsid w:val="004B3918"/>
    <w:rsid w:val="004B3C20"/>
    <w:rsid w:val="004B4168"/>
    <w:rsid w:val="004B41A5"/>
    <w:rsid w:val="004B4845"/>
    <w:rsid w:val="004B54AC"/>
    <w:rsid w:val="004B5B40"/>
    <w:rsid w:val="004B7CB7"/>
    <w:rsid w:val="004C0798"/>
    <w:rsid w:val="004C0BC3"/>
    <w:rsid w:val="004C10D5"/>
    <w:rsid w:val="004C11E3"/>
    <w:rsid w:val="004C24F1"/>
    <w:rsid w:val="004C2C78"/>
    <w:rsid w:val="004C4F29"/>
    <w:rsid w:val="004C4FA4"/>
    <w:rsid w:val="004D0079"/>
    <w:rsid w:val="004D00DC"/>
    <w:rsid w:val="004D11E9"/>
    <w:rsid w:val="004D33C5"/>
    <w:rsid w:val="004D3CFB"/>
    <w:rsid w:val="004D784A"/>
    <w:rsid w:val="004D7875"/>
    <w:rsid w:val="004E2B72"/>
    <w:rsid w:val="004E2CB4"/>
    <w:rsid w:val="004E32D8"/>
    <w:rsid w:val="004E6043"/>
    <w:rsid w:val="004E61AF"/>
    <w:rsid w:val="004F00C3"/>
    <w:rsid w:val="004F0AD8"/>
    <w:rsid w:val="004F0B45"/>
    <w:rsid w:val="004F11AB"/>
    <w:rsid w:val="004F153B"/>
    <w:rsid w:val="004F1CA9"/>
    <w:rsid w:val="004F1EB4"/>
    <w:rsid w:val="004F31FB"/>
    <w:rsid w:val="004F34C9"/>
    <w:rsid w:val="004F3A7C"/>
    <w:rsid w:val="004F3DD2"/>
    <w:rsid w:val="004F5471"/>
    <w:rsid w:val="004F5737"/>
    <w:rsid w:val="004F57B8"/>
    <w:rsid w:val="004F74D9"/>
    <w:rsid w:val="004F7B8C"/>
    <w:rsid w:val="0050008F"/>
    <w:rsid w:val="0050024F"/>
    <w:rsid w:val="00502603"/>
    <w:rsid w:val="00502B0A"/>
    <w:rsid w:val="005043A0"/>
    <w:rsid w:val="0050645F"/>
    <w:rsid w:val="005065A5"/>
    <w:rsid w:val="00506814"/>
    <w:rsid w:val="00506823"/>
    <w:rsid w:val="00506B0B"/>
    <w:rsid w:val="00507E61"/>
    <w:rsid w:val="0051107F"/>
    <w:rsid w:val="00513201"/>
    <w:rsid w:val="00513AE4"/>
    <w:rsid w:val="00514CF1"/>
    <w:rsid w:val="0051574A"/>
    <w:rsid w:val="00517A45"/>
    <w:rsid w:val="005210D6"/>
    <w:rsid w:val="00521950"/>
    <w:rsid w:val="00521DF8"/>
    <w:rsid w:val="005222DF"/>
    <w:rsid w:val="00522560"/>
    <w:rsid w:val="00522F48"/>
    <w:rsid w:val="00523B08"/>
    <w:rsid w:val="00523FD7"/>
    <w:rsid w:val="00524308"/>
    <w:rsid w:val="005248C0"/>
    <w:rsid w:val="00524A50"/>
    <w:rsid w:val="00527D8A"/>
    <w:rsid w:val="005302C4"/>
    <w:rsid w:val="00530787"/>
    <w:rsid w:val="005316FE"/>
    <w:rsid w:val="00532180"/>
    <w:rsid w:val="00532787"/>
    <w:rsid w:val="00533127"/>
    <w:rsid w:val="0053482F"/>
    <w:rsid w:val="00535484"/>
    <w:rsid w:val="00536FDC"/>
    <w:rsid w:val="00537A19"/>
    <w:rsid w:val="00537D57"/>
    <w:rsid w:val="00540C91"/>
    <w:rsid w:val="00541A90"/>
    <w:rsid w:val="00541F0C"/>
    <w:rsid w:val="00542D1F"/>
    <w:rsid w:val="00545117"/>
    <w:rsid w:val="005472E9"/>
    <w:rsid w:val="00551E61"/>
    <w:rsid w:val="00552371"/>
    <w:rsid w:val="00554CB8"/>
    <w:rsid w:val="00554D4C"/>
    <w:rsid w:val="005554AE"/>
    <w:rsid w:val="0055690F"/>
    <w:rsid w:val="00556D9C"/>
    <w:rsid w:val="00557997"/>
    <w:rsid w:val="00560E1D"/>
    <w:rsid w:val="0056122D"/>
    <w:rsid w:val="00561335"/>
    <w:rsid w:val="00562434"/>
    <w:rsid w:val="00562CD4"/>
    <w:rsid w:val="005638EC"/>
    <w:rsid w:val="00565A13"/>
    <w:rsid w:val="0056645D"/>
    <w:rsid w:val="005665BE"/>
    <w:rsid w:val="00566997"/>
    <w:rsid w:val="00567A48"/>
    <w:rsid w:val="00567B1A"/>
    <w:rsid w:val="005703A8"/>
    <w:rsid w:val="0057159F"/>
    <w:rsid w:val="00572D45"/>
    <w:rsid w:val="0057349F"/>
    <w:rsid w:val="00574C6C"/>
    <w:rsid w:val="00574D96"/>
    <w:rsid w:val="00576F69"/>
    <w:rsid w:val="0057747B"/>
    <w:rsid w:val="0058123D"/>
    <w:rsid w:val="00581632"/>
    <w:rsid w:val="0058190D"/>
    <w:rsid w:val="0058270A"/>
    <w:rsid w:val="00582F8A"/>
    <w:rsid w:val="005834B0"/>
    <w:rsid w:val="005837D5"/>
    <w:rsid w:val="00584563"/>
    <w:rsid w:val="00586455"/>
    <w:rsid w:val="005866AF"/>
    <w:rsid w:val="00586FA3"/>
    <w:rsid w:val="00587327"/>
    <w:rsid w:val="00587EB6"/>
    <w:rsid w:val="00590073"/>
    <w:rsid w:val="005902D5"/>
    <w:rsid w:val="00590770"/>
    <w:rsid w:val="005920FC"/>
    <w:rsid w:val="00592348"/>
    <w:rsid w:val="0059257C"/>
    <w:rsid w:val="00592F4F"/>
    <w:rsid w:val="0059332E"/>
    <w:rsid w:val="00593419"/>
    <w:rsid w:val="00593633"/>
    <w:rsid w:val="0059688F"/>
    <w:rsid w:val="00597011"/>
    <w:rsid w:val="005A00A2"/>
    <w:rsid w:val="005A0D55"/>
    <w:rsid w:val="005A1DA1"/>
    <w:rsid w:val="005A4691"/>
    <w:rsid w:val="005A64A4"/>
    <w:rsid w:val="005A73E5"/>
    <w:rsid w:val="005B02FD"/>
    <w:rsid w:val="005B04CC"/>
    <w:rsid w:val="005B04D9"/>
    <w:rsid w:val="005B10F7"/>
    <w:rsid w:val="005B210F"/>
    <w:rsid w:val="005B3B72"/>
    <w:rsid w:val="005B5976"/>
    <w:rsid w:val="005B5C3E"/>
    <w:rsid w:val="005B6A09"/>
    <w:rsid w:val="005B6DBB"/>
    <w:rsid w:val="005B722C"/>
    <w:rsid w:val="005B7240"/>
    <w:rsid w:val="005C0DA6"/>
    <w:rsid w:val="005C1611"/>
    <w:rsid w:val="005C1AE2"/>
    <w:rsid w:val="005C280B"/>
    <w:rsid w:val="005C280F"/>
    <w:rsid w:val="005C2E5E"/>
    <w:rsid w:val="005C3142"/>
    <w:rsid w:val="005C35FB"/>
    <w:rsid w:val="005C4C44"/>
    <w:rsid w:val="005C5BE0"/>
    <w:rsid w:val="005C745F"/>
    <w:rsid w:val="005C7842"/>
    <w:rsid w:val="005D0DE0"/>
    <w:rsid w:val="005D1BD3"/>
    <w:rsid w:val="005D24FC"/>
    <w:rsid w:val="005D38E5"/>
    <w:rsid w:val="005D44EC"/>
    <w:rsid w:val="005D4612"/>
    <w:rsid w:val="005E027A"/>
    <w:rsid w:val="005E38A1"/>
    <w:rsid w:val="005E391D"/>
    <w:rsid w:val="005E6E96"/>
    <w:rsid w:val="005E74CA"/>
    <w:rsid w:val="005F1F91"/>
    <w:rsid w:val="005F28FA"/>
    <w:rsid w:val="005F34A4"/>
    <w:rsid w:val="005F370E"/>
    <w:rsid w:val="005F3E8E"/>
    <w:rsid w:val="005F4393"/>
    <w:rsid w:val="005F4F37"/>
    <w:rsid w:val="005F51D2"/>
    <w:rsid w:val="005F5972"/>
    <w:rsid w:val="005F5E02"/>
    <w:rsid w:val="005F795B"/>
    <w:rsid w:val="005F7A56"/>
    <w:rsid w:val="00601EA2"/>
    <w:rsid w:val="0060205A"/>
    <w:rsid w:val="00602689"/>
    <w:rsid w:val="00603CA7"/>
    <w:rsid w:val="00605910"/>
    <w:rsid w:val="00605F3A"/>
    <w:rsid w:val="00612511"/>
    <w:rsid w:val="00612554"/>
    <w:rsid w:val="00613B83"/>
    <w:rsid w:val="00614249"/>
    <w:rsid w:val="00614518"/>
    <w:rsid w:val="006150AB"/>
    <w:rsid w:val="00615399"/>
    <w:rsid w:val="006159A8"/>
    <w:rsid w:val="00617082"/>
    <w:rsid w:val="00617AF3"/>
    <w:rsid w:val="0062040D"/>
    <w:rsid w:val="006228D5"/>
    <w:rsid w:val="00623764"/>
    <w:rsid w:val="00624D65"/>
    <w:rsid w:val="006268EC"/>
    <w:rsid w:val="00627D49"/>
    <w:rsid w:val="00631B2C"/>
    <w:rsid w:val="006326D6"/>
    <w:rsid w:val="00632D5E"/>
    <w:rsid w:val="00633F37"/>
    <w:rsid w:val="00636230"/>
    <w:rsid w:val="006365FB"/>
    <w:rsid w:val="00637389"/>
    <w:rsid w:val="00642196"/>
    <w:rsid w:val="00643F3E"/>
    <w:rsid w:val="0064638F"/>
    <w:rsid w:val="00651A06"/>
    <w:rsid w:val="00654EB6"/>
    <w:rsid w:val="00655489"/>
    <w:rsid w:val="00656982"/>
    <w:rsid w:val="00656C1E"/>
    <w:rsid w:val="00657BFA"/>
    <w:rsid w:val="00660B3A"/>
    <w:rsid w:val="00660C1E"/>
    <w:rsid w:val="00660CA3"/>
    <w:rsid w:val="00660D04"/>
    <w:rsid w:val="006617F9"/>
    <w:rsid w:val="00661A79"/>
    <w:rsid w:val="00661FC5"/>
    <w:rsid w:val="006631CB"/>
    <w:rsid w:val="00663F47"/>
    <w:rsid w:val="00666B6C"/>
    <w:rsid w:val="006675C2"/>
    <w:rsid w:val="00670926"/>
    <w:rsid w:val="00670C22"/>
    <w:rsid w:val="00671BE6"/>
    <w:rsid w:val="00672110"/>
    <w:rsid w:val="00672C5E"/>
    <w:rsid w:val="006735FB"/>
    <w:rsid w:val="006738DC"/>
    <w:rsid w:val="00674FA5"/>
    <w:rsid w:val="00676A6F"/>
    <w:rsid w:val="00680362"/>
    <w:rsid w:val="00680841"/>
    <w:rsid w:val="00680E40"/>
    <w:rsid w:val="00681CBF"/>
    <w:rsid w:val="00683264"/>
    <w:rsid w:val="00684956"/>
    <w:rsid w:val="00684DBA"/>
    <w:rsid w:val="0068600A"/>
    <w:rsid w:val="00686AB1"/>
    <w:rsid w:val="006870AD"/>
    <w:rsid w:val="0068738A"/>
    <w:rsid w:val="00687CC4"/>
    <w:rsid w:val="006912AD"/>
    <w:rsid w:val="006914D7"/>
    <w:rsid w:val="006916D1"/>
    <w:rsid w:val="00691E1E"/>
    <w:rsid w:val="006928E2"/>
    <w:rsid w:val="006940BE"/>
    <w:rsid w:val="006941D6"/>
    <w:rsid w:val="00697504"/>
    <w:rsid w:val="00697DDD"/>
    <w:rsid w:val="006A5A65"/>
    <w:rsid w:val="006A5D41"/>
    <w:rsid w:val="006A6320"/>
    <w:rsid w:val="006A6911"/>
    <w:rsid w:val="006A72D6"/>
    <w:rsid w:val="006A784C"/>
    <w:rsid w:val="006B08F1"/>
    <w:rsid w:val="006B0AD9"/>
    <w:rsid w:val="006B1482"/>
    <w:rsid w:val="006B1C0B"/>
    <w:rsid w:val="006B57B4"/>
    <w:rsid w:val="006B58B9"/>
    <w:rsid w:val="006B5FE9"/>
    <w:rsid w:val="006B6A57"/>
    <w:rsid w:val="006B798D"/>
    <w:rsid w:val="006B7E3A"/>
    <w:rsid w:val="006C0392"/>
    <w:rsid w:val="006C0B01"/>
    <w:rsid w:val="006C1B70"/>
    <w:rsid w:val="006C30AF"/>
    <w:rsid w:val="006C3752"/>
    <w:rsid w:val="006C47CC"/>
    <w:rsid w:val="006C5D63"/>
    <w:rsid w:val="006D20C1"/>
    <w:rsid w:val="006D352C"/>
    <w:rsid w:val="006D394A"/>
    <w:rsid w:val="006D4102"/>
    <w:rsid w:val="006D4CA3"/>
    <w:rsid w:val="006D4FBD"/>
    <w:rsid w:val="006D6F1C"/>
    <w:rsid w:val="006D6FC2"/>
    <w:rsid w:val="006D7E67"/>
    <w:rsid w:val="006E00ED"/>
    <w:rsid w:val="006E0780"/>
    <w:rsid w:val="006E138A"/>
    <w:rsid w:val="006E283C"/>
    <w:rsid w:val="006E33A2"/>
    <w:rsid w:val="006E371F"/>
    <w:rsid w:val="006E5FBE"/>
    <w:rsid w:val="006E6369"/>
    <w:rsid w:val="006E7141"/>
    <w:rsid w:val="006E72A2"/>
    <w:rsid w:val="006E7EFF"/>
    <w:rsid w:val="006F1974"/>
    <w:rsid w:val="006F32E5"/>
    <w:rsid w:val="006F3B1C"/>
    <w:rsid w:val="006F583F"/>
    <w:rsid w:val="006F6551"/>
    <w:rsid w:val="006F75F7"/>
    <w:rsid w:val="00700753"/>
    <w:rsid w:val="00702214"/>
    <w:rsid w:val="00703117"/>
    <w:rsid w:val="0070361C"/>
    <w:rsid w:val="007039E6"/>
    <w:rsid w:val="00703DC6"/>
    <w:rsid w:val="00704301"/>
    <w:rsid w:val="00705B0B"/>
    <w:rsid w:val="00705D89"/>
    <w:rsid w:val="00705E0E"/>
    <w:rsid w:val="0070741B"/>
    <w:rsid w:val="007117DC"/>
    <w:rsid w:val="0071258F"/>
    <w:rsid w:val="0071302F"/>
    <w:rsid w:val="00713401"/>
    <w:rsid w:val="00713D57"/>
    <w:rsid w:val="00714505"/>
    <w:rsid w:val="0071592A"/>
    <w:rsid w:val="007173C2"/>
    <w:rsid w:val="00717842"/>
    <w:rsid w:val="00721042"/>
    <w:rsid w:val="00721D02"/>
    <w:rsid w:val="00722E11"/>
    <w:rsid w:val="00723250"/>
    <w:rsid w:val="00725283"/>
    <w:rsid w:val="00726129"/>
    <w:rsid w:val="007262C6"/>
    <w:rsid w:val="00726E61"/>
    <w:rsid w:val="00727592"/>
    <w:rsid w:val="007317FB"/>
    <w:rsid w:val="00734421"/>
    <w:rsid w:val="00734B37"/>
    <w:rsid w:val="00735A0B"/>
    <w:rsid w:val="00736AFC"/>
    <w:rsid w:val="00737F96"/>
    <w:rsid w:val="0074051D"/>
    <w:rsid w:val="00741293"/>
    <w:rsid w:val="007439F9"/>
    <w:rsid w:val="00743AEA"/>
    <w:rsid w:val="007442B1"/>
    <w:rsid w:val="00745296"/>
    <w:rsid w:val="00745DB0"/>
    <w:rsid w:val="007463F9"/>
    <w:rsid w:val="00746714"/>
    <w:rsid w:val="007467FD"/>
    <w:rsid w:val="00747F47"/>
    <w:rsid w:val="00750A85"/>
    <w:rsid w:val="007519E3"/>
    <w:rsid w:val="00751CDA"/>
    <w:rsid w:val="007530B7"/>
    <w:rsid w:val="007531C7"/>
    <w:rsid w:val="00753212"/>
    <w:rsid w:val="00753A14"/>
    <w:rsid w:val="0075475C"/>
    <w:rsid w:val="00754811"/>
    <w:rsid w:val="00754D25"/>
    <w:rsid w:val="0075562E"/>
    <w:rsid w:val="00756EA6"/>
    <w:rsid w:val="007574F4"/>
    <w:rsid w:val="00760F37"/>
    <w:rsid w:val="007619A5"/>
    <w:rsid w:val="00762BA3"/>
    <w:rsid w:val="00763582"/>
    <w:rsid w:val="007649FC"/>
    <w:rsid w:val="0076585D"/>
    <w:rsid w:val="0076617F"/>
    <w:rsid w:val="007663CD"/>
    <w:rsid w:val="00767596"/>
    <w:rsid w:val="0076776D"/>
    <w:rsid w:val="00767B8A"/>
    <w:rsid w:val="00767BC3"/>
    <w:rsid w:val="00767EF6"/>
    <w:rsid w:val="007703DD"/>
    <w:rsid w:val="00771436"/>
    <w:rsid w:val="00771BC9"/>
    <w:rsid w:val="00773167"/>
    <w:rsid w:val="00773655"/>
    <w:rsid w:val="00773C0C"/>
    <w:rsid w:val="007768EC"/>
    <w:rsid w:val="00776954"/>
    <w:rsid w:val="00776FED"/>
    <w:rsid w:val="00781BFA"/>
    <w:rsid w:val="00782B0F"/>
    <w:rsid w:val="00783732"/>
    <w:rsid w:val="00783A5F"/>
    <w:rsid w:val="00784DA5"/>
    <w:rsid w:val="00784FC5"/>
    <w:rsid w:val="007850EE"/>
    <w:rsid w:val="00785A7B"/>
    <w:rsid w:val="00786377"/>
    <w:rsid w:val="00791E38"/>
    <w:rsid w:val="00792928"/>
    <w:rsid w:val="00792DE9"/>
    <w:rsid w:val="007937AC"/>
    <w:rsid w:val="00794089"/>
    <w:rsid w:val="0079431E"/>
    <w:rsid w:val="00794A4A"/>
    <w:rsid w:val="00794EFF"/>
    <w:rsid w:val="00795272"/>
    <w:rsid w:val="007979EC"/>
    <w:rsid w:val="007A292E"/>
    <w:rsid w:val="007A2F95"/>
    <w:rsid w:val="007A360F"/>
    <w:rsid w:val="007A7048"/>
    <w:rsid w:val="007A7433"/>
    <w:rsid w:val="007B1EB3"/>
    <w:rsid w:val="007B77E6"/>
    <w:rsid w:val="007C13A6"/>
    <w:rsid w:val="007C2452"/>
    <w:rsid w:val="007C2811"/>
    <w:rsid w:val="007C2841"/>
    <w:rsid w:val="007C412B"/>
    <w:rsid w:val="007C519C"/>
    <w:rsid w:val="007C6A81"/>
    <w:rsid w:val="007C795D"/>
    <w:rsid w:val="007C7BE4"/>
    <w:rsid w:val="007D27CE"/>
    <w:rsid w:val="007D3EA0"/>
    <w:rsid w:val="007D5886"/>
    <w:rsid w:val="007D6FB2"/>
    <w:rsid w:val="007E14C0"/>
    <w:rsid w:val="007E4323"/>
    <w:rsid w:val="007E577A"/>
    <w:rsid w:val="007E63DF"/>
    <w:rsid w:val="007E697D"/>
    <w:rsid w:val="007E6F1F"/>
    <w:rsid w:val="007E770E"/>
    <w:rsid w:val="007E7914"/>
    <w:rsid w:val="007E7DAF"/>
    <w:rsid w:val="007F1660"/>
    <w:rsid w:val="007F1AB4"/>
    <w:rsid w:val="007F2E36"/>
    <w:rsid w:val="007F49AE"/>
    <w:rsid w:val="007F5B50"/>
    <w:rsid w:val="007F6A2E"/>
    <w:rsid w:val="008005A0"/>
    <w:rsid w:val="008009EB"/>
    <w:rsid w:val="0080107B"/>
    <w:rsid w:val="00801285"/>
    <w:rsid w:val="0080182A"/>
    <w:rsid w:val="00801EA7"/>
    <w:rsid w:val="00802600"/>
    <w:rsid w:val="00802AA9"/>
    <w:rsid w:val="00803567"/>
    <w:rsid w:val="008041F6"/>
    <w:rsid w:val="008045C3"/>
    <w:rsid w:val="00805414"/>
    <w:rsid w:val="00805F85"/>
    <w:rsid w:val="00807D38"/>
    <w:rsid w:val="00812C34"/>
    <w:rsid w:val="0081450E"/>
    <w:rsid w:val="008146AF"/>
    <w:rsid w:val="0081632C"/>
    <w:rsid w:val="008164F0"/>
    <w:rsid w:val="008175DA"/>
    <w:rsid w:val="00817B6E"/>
    <w:rsid w:val="00820071"/>
    <w:rsid w:val="008209D0"/>
    <w:rsid w:val="008229A5"/>
    <w:rsid w:val="00822A1D"/>
    <w:rsid w:val="00822A2E"/>
    <w:rsid w:val="008234D8"/>
    <w:rsid w:val="00823A31"/>
    <w:rsid w:val="00823ECD"/>
    <w:rsid w:val="008243F6"/>
    <w:rsid w:val="00824682"/>
    <w:rsid w:val="00825777"/>
    <w:rsid w:val="00826053"/>
    <w:rsid w:val="008264D2"/>
    <w:rsid w:val="0082682D"/>
    <w:rsid w:val="00830158"/>
    <w:rsid w:val="0083093C"/>
    <w:rsid w:val="00831164"/>
    <w:rsid w:val="00831B02"/>
    <w:rsid w:val="008346D1"/>
    <w:rsid w:val="00835534"/>
    <w:rsid w:val="00836B57"/>
    <w:rsid w:val="00840A6E"/>
    <w:rsid w:val="00842D6A"/>
    <w:rsid w:val="00842DDD"/>
    <w:rsid w:val="008444ED"/>
    <w:rsid w:val="00844DB8"/>
    <w:rsid w:val="00846880"/>
    <w:rsid w:val="00850378"/>
    <w:rsid w:val="00850862"/>
    <w:rsid w:val="00852094"/>
    <w:rsid w:val="00853C95"/>
    <w:rsid w:val="00854623"/>
    <w:rsid w:val="008551E6"/>
    <w:rsid w:val="008558AC"/>
    <w:rsid w:val="00857C9B"/>
    <w:rsid w:val="00861B00"/>
    <w:rsid w:val="00862407"/>
    <w:rsid w:val="00862C01"/>
    <w:rsid w:val="00864C34"/>
    <w:rsid w:val="00864EC3"/>
    <w:rsid w:val="00865BAA"/>
    <w:rsid w:val="00866947"/>
    <w:rsid w:val="00867F2E"/>
    <w:rsid w:val="00867F60"/>
    <w:rsid w:val="00873B57"/>
    <w:rsid w:val="00875A82"/>
    <w:rsid w:val="00876E0E"/>
    <w:rsid w:val="008772A6"/>
    <w:rsid w:val="0088041E"/>
    <w:rsid w:val="00880E04"/>
    <w:rsid w:val="00880F27"/>
    <w:rsid w:val="00883A45"/>
    <w:rsid w:val="00883DBA"/>
    <w:rsid w:val="00884A8F"/>
    <w:rsid w:val="00885520"/>
    <w:rsid w:val="0088656C"/>
    <w:rsid w:val="00887054"/>
    <w:rsid w:val="0088728A"/>
    <w:rsid w:val="008872A9"/>
    <w:rsid w:val="00887667"/>
    <w:rsid w:val="00887FF2"/>
    <w:rsid w:val="0089071A"/>
    <w:rsid w:val="0089300D"/>
    <w:rsid w:val="0089301D"/>
    <w:rsid w:val="008936A7"/>
    <w:rsid w:val="0089376B"/>
    <w:rsid w:val="00893C2C"/>
    <w:rsid w:val="00896D46"/>
    <w:rsid w:val="008A0A2C"/>
    <w:rsid w:val="008A0F52"/>
    <w:rsid w:val="008A1049"/>
    <w:rsid w:val="008A10E7"/>
    <w:rsid w:val="008A12A3"/>
    <w:rsid w:val="008A205F"/>
    <w:rsid w:val="008A25B0"/>
    <w:rsid w:val="008A29CC"/>
    <w:rsid w:val="008A4170"/>
    <w:rsid w:val="008A77D2"/>
    <w:rsid w:val="008B012B"/>
    <w:rsid w:val="008B0136"/>
    <w:rsid w:val="008B08CD"/>
    <w:rsid w:val="008B0FA5"/>
    <w:rsid w:val="008B1E4F"/>
    <w:rsid w:val="008B2501"/>
    <w:rsid w:val="008B3AFB"/>
    <w:rsid w:val="008B4CF6"/>
    <w:rsid w:val="008B5104"/>
    <w:rsid w:val="008B67DC"/>
    <w:rsid w:val="008B7B64"/>
    <w:rsid w:val="008C13D9"/>
    <w:rsid w:val="008C14F5"/>
    <w:rsid w:val="008C21DB"/>
    <w:rsid w:val="008C2EE3"/>
    <w:rsid w:val="008C3C15"/>
    <w:rsid w:val="008C3C90"/>
    <w:rsid w:val="008C4DB5"/>
    <w:rsid w:val="008C518C"/>
    <w:rsid w:val="008C65C5"/>
    <w:rsid w:val="008C78A1"/>
    <w:rsid w:val="008C7F92"/>
    <w:rsid w:val="008D01EE"/>
    <w:rsid w:val="008D18C1"/>
    <w:rsid w:val="008D292F"/>
    <w:rsid w:val="008D29A4"/>
    <w:rsid w:val="008D366B"/>
    <w:rsid w:val="008D36F6"/>
    <w:rsid w:val="008D3EFD"/>
    <w:rsid w:val="008D44AD"/>
    <w:rsid w:val="008D68CA"/>
    <w:rsid w:val="008D7D3B"/>
    <w:rsid w:val="008E157E"/>
    <w:rsid w:val="008E1B26"/>
    <w:rsid w:val="008E21C0"/>
    <w:rsid w:val="008E2BA9"/>
    <w:rsid w:val="008E453C"/>
    <w:rsid w:val="008E50E7"/>
    <w:rsid w:val="008E51B1"/>
    <w:rsid w:val="008E59EB"/>
    <w:rsid w:val="008E5A47"/>
    <w:rsid w:val="008E5AA8"/>
    <w:rsid w:val="008E60A1"/>
    <w:rsid w:val="008E6387"/>
    <w:rsid w:val="008E7503"/>
    <w:rsid w:val="008F01F2"/>
    <w:rsid w:val="008F21B6"/>
    <w:rsid w:val="008F3162"/>
    <w:rsid w:val="008F31A0"/>
    <w:rsid w:val="008F335E"/>
    <w:rsid w:val="008F420A"/>
    <w:rsid w:val="008F435F"/>
    <w:rsid w:val="008F46A6"/>
    <w:rsid w:val="008F4C9A"/>
    <w:rsid w:val="008F58D3"/>
    <w:rsid w:val="008F6AA6"/>
    <w:rsid w:val="008F6FA7"/>
    <w:rsid w:val="008F7C7B"/>
    <w:rsid w:val="00900772"/>
    <w:rsid w:val="009011CA"/>
    <w:rsid w:val="009020D3"/>
    <w:rsid w:val="00903B0E"/>
    <w:rsid w:val="00904187"/>
    <w:rsid w:val="0090521E"/>
    <w:rsid w:val="00907032"/>
    <w:rsid w:val="00907599"/>
    <w:rsid w:val="00910B19"/>
    <w:rsid w:val="00910DAA"/>
    <w:rsid w:val="00912391"/>
    <w:rsid w:val="009141CB"/>
    <w:rsid w:val="00915296"/>
    <w:rsid w:val="00915DB3"/>
    <w:rsid w:val="009167CA"/>
    <w:rsid w:val="00916FCA"/>
    <w:rsid w:val="0091726F"/>
    <w:rsid w:val="00920CEF"/>
    <w:rsid w:val="00921243"/>
    <w:rsid w:val="00922A70"/>
    <w:rsid w:val="00922C07"/>
    <w:rsid w:val="00925C4D"/>
    <w:rsid w:val="0092684D"/>
    <w:rsid w:val="00927CE4"/>
    <w:rsid w:val="00930EC1"/>
    <w:rsid w:val="00931247"/>
    <w:rsid w:val="00931267"/>
    <w:rsid w:val="0093186E"/>
    <w:rsid w:val="00931A5B"/>
    <w:rsid w:val="00931C7E"/>
    <w:rsid w:val="0093262A"/>
    <w:rsid w:val="00932A5F"/>
    <w:rsid w:val="0093353E"/>
    <w:rsid w:val="0093415A"/>
    <w:rsid w:val="00935F70"/>
    <w:rsid w:val="00940275"/>
    <w:rsid w:val="00940A62"/>
    <w:rsid w:val="00940E73"/>
    <w:rsid w:val="0094121C"/>
    <w:rsid w:val="00941EC9"/>
    <w:rsid w:val="00942329"/>
    <w:rsid w:val="00943F4C"/>
    <w:rsid w:val="00944178"/>
    <w:rsid w:val="0094552E"/>
    <w:rsid w:val="00945E14"/>
    <w:rsid w:val="009517D1"/>
    <w:rsid w:val="00951A4B"/>
    <w:rsid w:val="00951EC9"/>
    <w:rsid w:val="0095254B"/>
    <w:rsid w:val="00955499"/>
    <w:rsid w:val="00955FBD"/>
    <w:rsid w:val="00956170"/>
    <w:rsid w:val="00956431"/>
    <w:rsid w:val="00957867"/>
    <w:rsid w:val="009630EF"/>
    <w:rsid w:val="00963D61"/>
    <w:rsid w:val="00963E78"/>
    <w:rsid w:val="00963EED"/>
    <w:rsid w:val="00965A90"/>
    <w:rsid w:val="00965B0B"/>
    <w:rsid w:val="00965CE7"/>
    <w:rsid w:val="00965D64"/>
    <w:rsid w:val="00967872"/>
    <w:rsid w:val="00970561"/>
    <w:rsid w:val="00970650"/>
    <w:rsid w:val="00972908"/>
    <w:rsid w:val="00974399"/>
    <w:rsid w:val="00974BA5"/>
    <w:rsid w:val="00974CFB"/>
    <w:rsid w:val="00976FF3"/>
    <w:rsid w:val="00980B95"/>
    <w:rsid w:val="00981846"/>
    <w:rsid w:val="00981A80"/>
    <w:rsid w:val="00983B8D"/>
    <w:rsid w:val="00983D27"/>
    <w:rsid w:val="00983F82"/>
    <w:rsid w:val="00985BD3"/>
    <w:rsid w:val="00986E11"/>
    <w:rsid w:val="00987239"/>
    <w:rsid w:val="00990551"/>
    <w:rsid w:val="009920D4"/>
    <w:rsid w:val="00992705"/>
    <w:rsid w:val="00993653"/>
    <w:rsid w:val="009945BF"/>
    <w:rsid w:val="00994948"/>
    <w:rsid w:val="00994BA9"/>
    <w:rsid w:val="0099621C"/>
    <w:rsid w:val="009A142A"/>
    <w:rsid w:val="009A2158"/>
    <w:rsid w:val="009A266B"/>
    <w:rsid w:val="009A2F76"/>
    <w:rsid w:val="009A3761"/>
    <w:rsid w:val="009A4258"/>
    <w:rsid w:val="009A4C29"/>
    <w:rsid w:val="009A555C"/>
    <w:rsid w:val="009A57AD"/>
    <w:rsid w:val="009A797E"/>
    <w:rsid w:val="009B1B93"/>
    <w:rsid w:val="009B1FA0"/>
    <w:rsid w:val="009B2971"/>
    <w:rsid w:val="009B367B"/>
    <w:rsid w:val="009B55A9"/>
    <w:rsid w:val="009B5763"/>
    <w:rsid w:val="009B5E6A"/>
    <w:rsid w:val="009B5F14"/>
    <w:rsid w:val="009B6C23"/>
    <w:rsid w:val="009B76FF"/>
    <w:rsid w:val="009C140D"/>
    <w:rsid w:val="009C47E0"/>
    <w:rsid w:val="009C6801"/>
    <w:rsid w:val="009C6BC4"/>
    <w:rsid w:val="009D01C0"/>
    <w:rsid w:val="009D0DC3"/>
    <w:rsid w:val="009D128C"/>
    <w:rsid w:val="009D1569"/>
    <w:rsid w:val="009D1C38"/>
    <w:rsid w:val="009D21D8"/>
    <w:rsid w:val="009D30D7"/>
    <w:rsid w:val="009D4058"/>
    <w:rsid w:val="009D4DF0"/>
    <w:rsid w:val="009D5E17"/>
    <w:rsid w:val="009D6833"/>
    <w:rsid w:val="009D7A21"/>
    <w:rsid w:val="009D7B59"/>
    <w:rsid w:val="009E1D65"/>
    <w:rsid w:val="009E221C"/>
    <w:rsid w:val="009E2D35"/>
    <w:rsid w:val="009E2F83"/>
    <w:rsid w:val="009E32EE"/>
    <w:rsid w:val="009E37AB"/>
    <w:rsid w:val="009E441E"/>
    <w:rsid w:val="009E4466"/>
    <w:rsid w:val="009E63B7"/>
    <w:rsid w:val="009E65EF"/>
    <w:rsid w:val="009E72A6"/>
    <w:rsid w:val="009E72CA"/>
    <w:rsid w:val="009E7DED"/>
    <w:rsid w:val="009E7EDB"/>
    <w:rsid w:val="009F05D7"/>
    <w:rsid w:val="009F1BFB"/>
    <w:rsid w:val="009F5331"/>
    <w:rsid w:val="009F540A"/>
    <w:rsid w:val="009F55D9"/>
    <w:rsid w:val="009F58AB"/>
    <w:rsid w:val="009F5C9E"/>
    <w:rsid w:val="009F7258"/>
    <w:rsid w:val="00A0009D"/>
    <w:rsid w:val="00A00174"/>
    <w:rsid w:val="00A00FD6"/>
    <w:rsid w:val="00A01EE9"/>
    <w:rsid w:val="00A0244A"/>
    <w:rsid w:val="00A028B3"/>
    <w:rsid w:val="00A031B8"/>
    <w:rsid w:val="00A03C5D"/>
    <w:rsid w:val="00A0487F"/>
    <w:rsid w:val="00A04D05"/>
    <w:rsid w:val="00A0679C"/>
    <w:rsid w:val="00A071A7"/>
    <w:rsid w:val="00A12E5F"/>
    <w:rsid w:val="00A12FE9"/>
    <w:rsid w:val="00A13736"/>
    <w:rsid w:val="00A1450E"/>
    <w:rsid w:val="00A1485A"/>
    <w:rsid w:val="00A15246"/>
    <w:rsid w:val="00A15E2C"/>
    <w:rsid w:val="00A17F36"/>
    <w:rsid w:val="00A20D98"/>
    <w:rsid w:val="00A2118F"/>
    <w:rsid w:val="00A214B1"/>
    <w:rsid w:val="00A21AB5"/>
    <w:rsid w:val="00A21C0B"/>
    <w:rsid w:val="00A243D9"/>
    <w:rsid w:val="00A24DF3"/>
    <w:rsid w:val="00A2570C"/>
    <w:rsid w:val="00A26D68"/>
    <w:rsid w:val="00A27B93"/>
    <w:rsid w:val="00A30ED2"/>
    <w:rsid w:val="00A344C8"/>
    <w:rsid w:val="00A3456A"/>
    <w:rsid w:val="00A35DA1"/>
    <w:rsid w:val="00A365F0"/>
    <w:rsid w:val="00A3711A"/>
    <w:rsid w:val="00A371D7"/>
    <w:rsid w:val="00A403AA"/>
    <w:rsid w:val="00A409E6"/>
    <w:rsid w:val="00A40A5F"/>
    <w:rsid w:val="00A40C41"/>
    <w:rsid w:val="00A40F52"/>
    <w:rsid w:val="00A43966"/>
    <w:rsid w:val="00A4405B"/>
    <w:rsid w:val="00A44A9E"/>
    <w:rsid w:val="00A47301"/>
    <w:rsid w:val="00A47876"/>
    <w:rsid w:val="00A502F0"/>
    <w:rsid w:val="00A510D6"/>
    <w:rsid w:val="00A5278C"/>
    <w:rsid w:val="00A529EE"/>
    <w:rsid w:val="00A52DF2"/>
    <w:rsid w:val="00A55669"/>
    <w:rsid w:val="00A5586A"/>
    <w:rsid w:val="00A56383"/>
    <w:rsid w:val="00A56477"/>
    <w:rsid w:val="00A564B6"/>
    <w:rsid w:val="00A5797F"/>
    <w:rsid w:val="00A57D10"/>
    <w:rsid w:val="00A619E8"/>
    <w:rsid w:val="00A65417"/>
    <w:rsid w:val="00A65BD0"/>
    <w:rsid w:val="00A67866"/>
    <w:rsid w:val="00A67AF7"/>
    <w:rsid w:val="00A67E26"/>
    <w:rsid w:val="00A70C72"/>
    <w:rsid w:val="00A73CD9"/>
    <w:rsid w:val="00A74D85"/>
    <w:rsid w:val="00A771B7"/>
    <w:rsid w:val="00A7786B"/>
    <w:rsid w:val="00A80C77"/>
    <w:rsid w:val="00A81456"/>
    <w:rsid w:val="00A82905"/>
    <w:rsid w:val="00A83A26"/>
    <w:rsid w:val="00A86E42"/>
    <w:rsid w:val="00A86E97"/>
    <w:rsid w:val="00A8754C"/>
    <w:rsid w:val="00A90D1E"/>
    <w:rsid w:val="00A920B2"/>
    <w:rsid w:val="00A93504"/>
    <w:rsid w:val="00A93F36"/>
    <w:rsid w:val="00A94BD6"/>
    <w:rsid w:val="00A9607A"/>
    <w:rsid w:val="00A966D1"/>
    <w:rsid w:val="00A9733B"/>
    <w:rsid w:val="00AA01AC"/>
    <w:rsid w:val="00AA4193"/>
    <w:rsid w:val="00AA4195"/>
    <w:rsid w:val="00AA4443"/>
    <w:rsid w:val="00AA4678"/>
    <w:rsid w:val="00AA4B21"/>
    <w:rsid w:val="00AA4FF1"/>
    <w:rsid w:val="00AA5159"/>
    <w:rsid w:val="00AA5B7D"/>
    <w:rsid w:val="00AA5EF3"/>
    <w:rsid w:val="00AA625F"/>
    <w:rsid w:val="00AA6812"/>
    <w:rsid w:val="00AA6F5A"/>
    <w:rsid w:val="00AA76D4"/>
    <w:rsid w:val="00AA7857"/>
    <w:rsid w:val="00AB0CC5"/>
    <w:rsid w:val="00AB0DBB"/>
    <w:rsid w:val="00AB16DF"/>
    <w:rsid w:val="00AB2805"/>
    <w:rsid w:val="00AB76EE"/>
    <w:rsid w:val="00AC17AC"/>
    <w:rsid w:val="00AC2CD2"/>
    <w:rsid w:val="00AC363F"/>
    <w:rsid w:val="00AC3B2E"/>
    <w:rsid w:val="00AC42E9"/>
    <w:rsid w:val="00AC4500"/>
    <w:rsid w:val="00AC632B"/>
    <w:rsid w:val="00AC7B41"/>
    <w:rsid w:val="00AD0116"/>
    <w:rsid w:val="00AD01CB"/>
    <w:rsid w:val="00AD0EBE"/>
    <w:rsid w:val="00AD37F1"/>
    <w:rsid w:val="00AD45CD"/>
    <w:rsid w:val="00AD697F"/>
    <w:rsid w:val="00AD76F6"/>
    <w:rsid w:val="00AE298E"/>
    <w:rsid w:val="00AE73A1"/>
    <w:rsid w:val="00AE76A9"/>
    <w:rsid w:val="00AF10CB"/>
    <w:rsid w:val="00AF2871"/>
    <w:rsid w:val="00AF5757"/>
    <w:rsid w:val="00AF5CE2"/>
    <w:rsid w:val="00AF616D"/>
    <w:rsid w:val="00B007E2"/>
    <w:rsid w:val="00B00B23"/>
    <w:rsid w:val="00B02F65"/>
    <w:rsid w:val="00B06952"/>
    <w:rsid w:val="00B06CF9"/>
    <w:rsid w:val="00B10C0E"/>
    <w:rsid w:val="00B11023"/>
    <w:rsid w:val="00B12C08"/>
    <w:rsid w:val="00B157A8"/>
    <w:rsid w:val="00B17E23"/>
    <w:rsid w:val="00B23A5D"/>
    <w:rsid w:val="00B259A1"/>
    <w:rsid w:val="00B259DD"/>
    <w:rsid w:val="00B25AC7"/>
    <w:rsid w:val="00B26858"/>
    <w:rsid w:val="00B27774"/>
    <w:rsid w:val="00B3178F"/>
    <w:rsid w:val="00B3583D"/>
    <w:rsid w:val="00B359A9"/>
    <w:rsid w:val="00B3627F"/>
    <w:rsid w:val="00B362D2"/>
    <w:rsid w:val="00B36CF8"/>
    <w:rsid w:val="00B37DF0"/>
    <w:rsid w:val="00B37F34"/>
    <w:rsid w:val="00B43CC9"/>
    <w:rsid w:val="00B44C24"/>
    <w:rsid w:val="00B45D4C"/>
    <w:rsid w:val="00B46F04"/>
    <w:rsid w:val="00B4769D"/>
    <w:rsid w:val="00B50B6C"/>
    <w:rsid w:val="00B5158D"/>
    <w:rsid w:val="00B52C3F"/>
    <w:rsid w:val="00B5556F"/>
    <w:rsid w:val="00B56059"/>
    <w:rsid w:val="00B57205"/>
    <w:rsid w:val="00B576E4"/>
    <w:rsid w:val="00B60189"/>
    <w:rsid w:val="00B604E0"/>
    <w:rsid w:val="00B604EF"/>
    <w:rsid w:val="00B616FC"/>
    <w:rsid w:val="00B62202"/>
    <w:rsid w:val="00B62459"/>
    <w:rsid w:val="00B62F09"/>
    <w:rsid w:val="00B633FF"/>
    <w:rsid w:val="00B635BE"/>
    <w:rsid w:val="00B64C0E"/>
    <w:rsid w:val="00B65168"/>
    <w:rsid w:val="00B65408"/>
    <w:rsid w:val="00B7004C"/>
    <w:rsid w:val="00B70170"/>
    <w:rsid w:val="00B7062E"/>
    <w:rsid w:val="00B70CBD"/>
    <w:rsid w:val="00B7122D"/>
    <w:rsid w:val="00B729DD"/>
    <w:rsid w:val="00B743F2"/>
    <w:rsid w:val="00B745B7"/>
    <w:rsid w:val="00B74C08"/>
    <w:rsid w:val="00B76802"/>
    <w:rsid w:val="00B769FD"/>
    <w:rsid w:val="00B76AC1"/>
    <w:rsid w:val="00B80643"/>
    <w:rsid w:val="00B81EAC"/>
    <w:rsid w:val="00B850D9"/>
    <w:rsid w:val="00B860C4"/>
    <w:rsid w:val="00B87770"/>
    <w:rsid w:val="00B90009"/>
    <w:rsid w:val="00B909B1"/>
    <w:rsid w:val="00B91C82"/>
    <w:rsid w:val="00B92DE6"/>
    <w:rsid w:val="00B92F43"/>
    <w:rsid w:val="00B93916"/>
    <w:rsid w:val="00B94051"/>
    <w:rsid w:val="00B957CB"/>
    <w:rsid w:val="00B962FF"/>
    <w:rsid w:val="00B96678"/>
    <w:rsid w:val="00B96B42"/>
    <w:rsid w:val="00B971CB"/>
    <w:rsid w:val="00B972FE"/>
    <w:rsid w:val="00B97386"/>
    <w:rsid w:val="00B9783A"/>
    <w:rsid w:val="00BA0A07"/>
    <w:rsid w:val="00BA2570"/>
    <w:rsid w:val="00BA2EF2"/>
    <w:rsid w:val="00BA3C96"/>
    <w:rsid w:val="00BA4648"/>
    <w:rsid w:val="00BA68A2"/>
    <w:rsid w:val="00BA68D0"/>
    <w:rsid w:val="00BA697C"/>
    <w:rsid w:val="00BA7273"/>
    <w:rsid w:val="00BA742E"/>
    <w:rsid w:val="00BB0288"/>
    <w:rsid w:val="00BB0449"/>
    <w:rsid w:val="00BB0507"/>
    <w:rsid w:val="00BB05B0"/>
    <w:rsid w:val="00BB0713"/>
    <w:rsid w:val="00BB13E5"/>
    <w:rsid w:val="00BB1CB3"/>
    <w:rsid w:val="00BB1D45"/>
    <w:rsid w:val="00BB1D7E"/>
    <w:rsid w:val="00BB1F89"/>
    <w:rsid w:val="00BB225D"/>
    <w:rsid w:val="00BB3C29"/>
    <w:rsid w:val="00BB40B4"/>
    <w:rsid w:val="00BB4185"/>
    <w:rsid w:val="00BB4EE0"/>
    <w:rsid w:val="00BB5481"/>
    <w:rsid w:val="00BB58D5"/>
    <w:rsid w:val="00BB5C4B"/>
    <w:rsid w:val="00BB648C"/>
    <w:rsid w:val="00BB6D87"/>
    <w:rsid w:val="00BB7652"/>
    <w:rsid w:val="00BB76A9"/>
    <w:rsid w:val="00BC0237"/>
    <w:rsid w:val="00BC0634"/>
    <w:rsid w:val="00BC12FB"/>
    <w:rsid w:val="00BC22CC"/>
    <w:rsid w:val="00BC2C18"/>
    <w:rsid w:val="00BC383A"/>
    <w:rsid w:val="00BC5315"/>
    <w:rsid w:val="00BC58C2"/>
    <w:rsid w:val="00BC5E8A"/>
    <w:rsid w:val="00BC7549"/>
    <w:rsid w:val="00BD0A7F"/>
    <w:rsid w:val="00BD1F23"/>
    <w:rsid w:val="00BD26AB"/>
    <w:rsid w:val="00BD288E"/>
    <w:rsid w:val="00BD4052"/>
    <w:rsid w:val="00BD5690"/>
    <w:rsid w:val="00BD5A5B"/>
    <w:rsid w:val="00BD7764"/>
    <w:rsid w:val="00BD7DF7"/>
    <w:rsid w:val="00BE0ABB"/>
    <w:rsid w:val="00BE0C70"/>
    <w:rsid w:val="00BE1C31"/>
    <w:rsid w:val="00BE29A8"/>
    <w:rsid w:val="00BE2DD7"/>
    <w:rsid w:val="00BE4BAD"/>
    <w:rsid w:val="00BE7C44"/>
    <w:rsid w:val="00BF03C5"/>
    <w:rsid w:val="00BF065C"/>
    <w:rsid w:val="00BF235B"/>
    <w:rsid w:val="00BF387F"/>
    <w:rsid w:val="00BF3EE6"/>
    <w:rsid w:val="00C005E1"/>
    <w:rsid w:val="00C0102E"/>
    <w:rsid w:val="00C026FA"/>
    <w:rsid w:val="00C03313"/>
    <w:rsid w:val="00C039A9"/>
    <w:rsid w:val="00C03CC9"/>
    <w:rsid w:val="00C044CA"/>
    <w:rsid w:val="00C06F8A"/>
    <w:rsid w:val="00C07050"/>
    <w:rsid w:val="00C07844"/>
    <w:rsid w:val="00C11A6E"/>
    <w:rsid w:val="00C11F74"/>
    <w:rsid w:val="00C12342"/>
    <w:rsid w:val="00C12B20"/>
    <w:rsid w:val="00C14F4D"/>
    <w:rsid w:val="00C14F6C"/>
    <w:rsid w:val="00C17D09"/>
    <w:rsid w:val="00C205E0"/>
    <w:rsid w:val="00C21FE3"/>
    <w:rsid w:val="00C228EF"/>
    <w:rsid w:val="00C22AD8"/>
    <w:rsid w:val="00C2313E"/>
    <w:rsid w:val="00C24BCB"/>
    <w:rsid w:val="00C26B0C"/>
    <w:rsid w:val="00C27031"/>
    <w:rsid w:val="00C270D6"/>
    <w:rsid w:val="00C30E0A"/>
    <w:rsid w:val="00C32323"/>
    <w:rsid w:val="00C32FB1"/>
    <w:rsid w:val="00C334B9"/>
    <w:rsid w:val="00C34037"/>
    <w:rsid w:val="00C34A95"/>
    <w:rsid w:val="00C35E60"/>
    <w:rsid w:val="00C363BA"/>
    <w:rsid w:val="00C36710"/>
    <w:rsid w:val="00C3727F"/>
    <w:rsid w:val="00C37886"/>
    <w:rsid w:val="00C37F27"/>
    <w:rsid w:val="00C37F83"/>
    <w:rsid w:val="00C407AD"/>
    <w:rsid w:val="00C41D43"/>
    <w:rsid w:val="00C42256"/>
    <w:rsid w:val="00C423FE"/>
    <w:rsid w:val="00C42C5B"/>
    <w:rsid w:val="00C4322F"/>
    <w:rsid w:val="00C434C3"/>
    <w:rsid w:val="00C43A3D"/>
    <w:rsid w:val="00C44B80"/>
    <w:rsid w:val="00C45424"/>
    <w:rsid w:val="00C45D44"/>
    <w:rsid w:val="00C46133"/>
    <w:rsid w:val="00C54499"/>
    <w:rsid w:val="00C546F2"/>
    <w:rsid w:val="00C54B10"/>
    <w:rsid w:val="00C616E5"/>
    <w:rsid w:val="00C61EBD"/>
    <w:rsid w:val="00C61F7F"/>
    <w:rsid w:val="00C628E8"/>
    <w:rsid w:val="00C6413B"/>
    <w:rsid w:val="00C64444"/>
    <w:rsid w:val="00C645AE"/>
    <w:rsid w:val="00C65B07"/>
    <w:rsid w:val="00C7040B"/>
    <w:rsid w:val="00C71799"/>
    <w:rsid w:val="00C71D7B"/>
    <w:rsid w:val="00C73AEA"/>
    <w:rsid w:val="00C73F29"/>
    <w:rsid w:val="00C74417"/>
    <w:rsid w:val="00C749B0"/>
    <w:rsid w:val="00C75D4D"/>
    <w:rsid w:val="00C76FC8"/>
    <w:rsid w:val="00C7700C"/>
    <w:rsid w:val="00C81BE3"/>
    <w:rsid w:val="00C8289A"/>
    <w:rsid w:val="00C82CD9"/>
    <w:rsid w:val="00C855EF"/>
    <w:rsid w:val="00C85976"/>
    <w:rsid w:val="00C903B4"/>
    <w:rsid w:val="00C90ED4"/>
    <w:rsid w:val="00C91E3C"/>
    <w:rsid w:val="00C92487"/>
    <w:rsid w:val="00C938BF"/>
    <w:rsid w:val="00C94A17"/>
    <w:rsid w:val="00C94CEB"/>
    <w:rsid w:val="00C95A8B"/>
    <w:rsid w:val="00C96442"/>
    <w:rsid w:val="00C96485"/>
    <w:rsid w:val="00C96BDB"/>
    <w:rsid w:val="00C97892"/>
    <w:rsid w:val="00CA0AF4"/>
    <w:rsid w:val="00CA0D20"/>
    <w:rsid w:val="00CA12E1"/>
    <w:rsid w:val="00CA46C0"/>
    <w:rsid w:val="00CA46C4"/>
    <w:rsid w:val="00CA7D25"/>
    <w:rsid w:val="00CB2DD6"/>
    <w:rsid w:val="00CB4627"/>
    <w:rsid w:val="00CB6260"/>
    <w:rsid w:val="00CB7AA6"/>
    <w:rsid w:val="00CC0B50"/>
    <w:rsid w:val="00CC1AF2"/>
    <w:rsid w:val="00CC4290"/>
    <w:rsid w:val="00CC58DF"/>
    <w:rsid w:val="00CC6124"/>
    <w:rsid w:val="00CC759C"/>
    <w:rsid w:val="00CD2093"/>
    <w:rsid w:val="00CD2537"/>
    <w:rsid w:val="00CD4291"/>
    <w:rsid w:val="00CD4B64"/>
    <w:rsid w:val="00CD55E7"/>
    <w:rsid w:val="00CD63F5"/>
    <w:rsid w:val="00CD70E5"/>
    <w:rsid w:val="00CD7834"/>
    <w:rsid w:val="00CD7A24"/>
    <w:rsid w:val="00CD7DF0"/>
    <w:rsid w:val="00CE0198"/>
    <w:rsid w:val="00CE15B0"/>
    <w:rsid w:val="00CE187A"/>
    <w:rsid w:val="00CE2BD6"/>
    <w:rsid w:val="00CE2D6F"/>
    <w:rsid w:val="00CE2FC9"/>
    <w:rsid w:val="00CE4D27"/>
    <w:rsid w:val="00CE55BF"/>
    <w:rsid w:val="00CE79C7"/>
    <w:rsid w:val="00CE7F67"/>
    <w:rsid w:val="00CF06ED"/>
    <w:rsid w:val="00CF2019"/>
    <w:rsid w:val="00CF2B82"/>
    <w:rsid w:val="00CF2C59"/>
    <w:rsid w:val="00CF31E6"/>
    <w:rsid w:val="00CF428C"/>
    <w:rsid w:val="00CF4605"/>
    <w:rsid w:val="00CF48D1"/>
    <w:rsid w:val="00CF505F"/>
    <w:rsid w:val="00CF51C8"/>
    <w:rsid w:val="00CF5B0B"/>
    <w:rsid w:val="00CF5E87"/>
    <w:rsid w:val="00CF65DB"/>
    <w:rsid w:val="00CF745E"/>
    <w:rsid w:val="00CF7D97"/>
    <w:rsid w:val="00D003EC"/>
    <w:rsid w:val="00D00927"/>
    <w:rsid w:val="00D01857"/>
    <w:rsid w:val="00D02E98"/>
    <w:rsid w:val="00D02FDB"/>
    <w:rsid w:val="00D0323F"/>
    <w:rsid w:val="00D03413"/>
    <w:rsid w:val="00D04D2F"/>
    <w:rsid w:val="00D05B1F"/>
    <w:rsid w:val="00D06070"/>
    <w:rsid w:val="00D060C2"/>
    <w:rsid w:val="00D0665D"/>
    <w:rsid w:val="00D0713B"/>
    <w:rsid w:val="00D07532"/>
    <w:rsid w:val="00D1051A"/>
    <w:rsid w:val="00D12204"/>
    <w:rsid w:val="00D124BD"/>
    <w:rsid w:val="00D128F6"/>
    <w:rsid w:val="00D14BFA"/>
    <w:rsid w:val="00D14FB4"/>
    <w:rsid w:val="00D160CC"/>
    <w:rsid w:val="00D16409"/>
    <w:rsid w:val="00D172D7"/>
    <w:rsid w:val="00D20757"/>
    <w:rsid w:val="00D20C84"/>
    <w:rsid w:val="00D2110F"/>
    <w:rsid w:val="00D22B2F"/>
    <w:rsid w:val="00D24CED"/>
    <w:rsid w:val="00D26519"/>
    <w:rsid w:val="00D26ADC"/>
    <w:rsid w:val="00D26EBD"/>
    <w:rsid w:val="00D277F2"/>
    <w:rsid w:val="00D30324"/>
    <w:rsid w:val="00D303DE"/>
    <w:rsid w:val="00D308AE"/>
    <w:rsid w:val="00D30F88"/>
    <w:rsid w:val="00D31E27"/>
    <w:rsid w:val="00D32C36"/>
    <w:rsid w:val="00D33D4D"/>
    <w:rsid w:val="00D3536C"/>
    <w:rsid w:val="00D3577E"/>
    <w:rsid w:val="00D36241"/>
    <w:rsid w:val="00D407B9"/>
    <w:rsid w:val="00D41CE1"/>
    <w:rsid w:val="00D41E2C"/>
    <w:rsid w:val="00D425C4"/>
    <w:rsid w:val="00D43BBF"/>
    <w:rsid w:val="00D477A9"/>
    <w:rsid w:val="00D502C9"/>
    <w:rsid w:val="00D5035B"/>
    <w:rsid w:val="00D510A9"/>
    <w:rsid w:val="00D51D22"/>
    <w:rsid w:val="00D54FFC"/>
    <w:rsid w:val="00D55216"/>
    <w:rsid w:val="00D577A4"/>
    <w:rsid w:val="00D6091F"/>
    <w:rsid w:val="00D609E4"/>
    <w:rsid w:val="00D60B3F"/>
    <w:rsid w:val="00D6132D"/>
    <w:rsid w:val="00D627D6"/>
    <w:rsid w:val="00D62805"/>
    <w:rsid w:val="00D6475B"/>
    <w:rsid w:val="00D67620"/>
    <w:rsid w:val="00D71040"/>
    <w:rsid w:val="00D71108"/>
    <w:rsid w:val="00D71144"/>
    <w:rsid w:val="00D71E54"/>
    <w:rsid w:val="00D72A7A"/>
    <w:rsid w:val="00D732A2"/>
    <w:rsid w:val="00D74973"/>
    <w:rsid w:val="00D75FB8"/>
    <w:rsid w:val="00D76D35"/>
    <w:rsid w:val="00D76E41"/>
    <w:rsid w:val="00D82151"/>
    <w:rsid w:val="00D82E26"/>
    <w:rsid w:val="00D832F3"/>
    <w:rsid w:val="00D8371F"/>
    <w:rsid w:val="00D83779"/>
    <w:rsid w:val="00D852E6"/>
    <w:rsid w:val="00D85FA1"/>
    <w:rsid w:val="00D8700E"/>
    <w:rsid w:val="00D8733C"/>
    <w:rsid w:val="00D903B9"/>
    <w:rsid w:val="00D92B23"/>
    <w:rsid w:val="00D9373C"/>
    <w:rsid w:val="00D94513"/>
    <w:rsid w:val="00D94517"/>
    <w:rsid w:val="00D95BD6"/>
    <w:rsid w:val="00D95DB4"/>
    <w:rsid w:val="00D9609E"/>
    <w:rsid w:val="00D96C5B"/>
    <w:rsid w:val="00DA12CD"/>
    <w:rsid w:val="00DA46AA"/>
    <w:rsid w:val="00DA4A1C"/>
    <w:rsid w:val="00DA6F8F"/>
    <w:rsid w:val="00DA799E"/>
    <w:rsid w:val="00DB00E1"/>
    <w:rsid w:val="00DB020F"/>
    <w:rsid w:val="00DB071C"/>
    <w:rsid w:val="00DB3C06"/>
    <w:rsid w:val="00DB3FC0"/>
    <w:rsid w:val="00DB51AA"/>
    <w:rsid w:val="00DB7345"/>
    <w:rsid w:val="00DB76B8"/>
    <w:rsid w:val="00DB7772"/>
    <w:rsid w:val="00DC40D4"/>
    <w:rsid w:val="00DC4386"/>
    <w:rsid w:val="00DC57C3"/>
    <w:rsid w:val="00DC6086"/>
    <w:rsid w:val="00DC657C"/>
    <w:rsid w:val="00DD0A24"/>
    <w:rsid w:val="00DD0F5B"/>
    <w:rsid w:val="00DD1FA5"/>
    <w:rsid w:val="00DD34C9"/>
    <w:rsid w:val="00DD3C61"/>
    <w:rsid w:val="00DD455B"/>
    <w:rsid w:val="00DD480A"/>
    <w:rsid w:val="00DD49C0"/>
    <w:rsid w:val="00DD4CBF"/>
    <w:rsid w:val="00DD5E15"/>
    <w:rsid w:val="00DD656F"/>
    <w:rsid w:val="00DD694A"/>
    <w:rsid w:val="00DE0053"/>
    <w:rsid w:val="00DE0234"/>
    <w:rsid w:val="00DE05F6"/>
    <w:rsid w:val="00DE0BB6"/>
    <w:rsid w:val="00DE1E8B"/>
    <w:rsid w:val="00DE378F"/>
    <w:rsid w:val="00DE39A5"/>
    <w:rsid w:val="00DE5501"/>
    <w:rsid w:val="00DE5DE0"/>
    <w:rsid w:val="00DE668C"/>
    <w:rsid w:val="00DE68C2"/>
    <w:rsid w:val="00DE6903"/>
    <w:rsid w:val="00DE6B81"/>
    <w:rsid w:val="00DE6C0E"/>
    <w:rsid w:val="00DE7014"/>
    <w:rsid w:val="00DE7BD4"/>
    <w:rsid w:val="00DF025B"/>
    <w:rsid w:val="00DF171E"/>
    <w:rsid w:val="00DF311C"/>
    <w:rsid w:val="00DF3199"/>
    <w:rsid w:val="00DF3687"/>
    <w:rsid w:val="00DF4038"/>
    <w:rsid w:val="00DF5E0A"/>
    <w:rsid w:val="00DF6CD1"/>
    <w:rsid w:val="00E00A5E"/>
    <w:rsid w:val="00E00C23"/>
    <w:rsid w:val="00E020BE"/>
    <w:rsid w:val="00E02962"/>
    <w:rsid w:val="00E039EB"/>
    <w:rsid w:val="00E0554E"/>
    <w:rsid w:val="00E05782"/>
    <w:rsid w:val="00E059DE"/>
    <w:rsid w:val="00E05CEF"/>
    <w:rsid w:val="00E10892"/>
    <w:rsid w:val="00E1110A"/>
    <w:rsid w:val="00E1315A"/>
    <w:rsid w:val="00E147E3"/>
    <w:rsid w:val="00E1569D"/>
    <w:rsid w:val="00E15CC2"/>
    <w:rsid w:val="00E15D2C"/>
    <w:rsid w:val="00E16A17"/>
    <w:rsid w:val="00E16C23"/>
    <w:rsid w:val="00E16E09"/>
    <w:rsid w:val="00E20EC9"/>
    <w:rsid w:val="00E218E5"/>
    <w:rsid w:val="00E21EAC"/>
    <w:rsid w:val="00E2246D"/>
    <w:rsid w:val="00E22FEA"/>
    <w:rsid w:val="00E23926"/>
    <w:rsid w:val="00E246FF"/>
    <w:rsid w:val="00E24DEE"/>
    <w:rsid w:val="00E27F96"/>
    <w:rsid w:val="00E3006F"/>
    <w:rsid w:val="00E302B9"/>
    <w:rsid w:val="00E30C9F"/>
    <w:rsid w:val="00E315BC"/>
    <w:rsid w:val="00E31830"/>
    <w:rsid w:val="00E31993"/>
    <w:rsid w:val="00E32E75"/>
    <w:rsid w:val="00E336DB"/>
    <w:rsid w:val="00E34679"/>
    <w:rsid w:val="00E34ACE"/>
    <w:rsid w:val="00E35423"/>
    <w:rsid w:val="00E35D96"/>
    <w:rsid w:val="00E3747C"/>
    <w:rsid w:val="00E3784D"/>
    <w:rsid w:val="00E37B62"/>
    <w:rsid w:val="00E40D27"/>
    <w:rsid w:val="00E41235"/>
    <w:rsid w:val="00E46C2B"/>
    <w:rsid w:val="00E4741B"/>
    <w:rsid w:val="00E47B1D"/>
    <w:rsid w:val="00E50B67"/>
    <w:rsid w:val="00E50E01"/>
    <w:rsid w:val="00E5196F"/>
    <w:rsid w:val="00E522DB"/>
    <w:rsid w:val="00E527EF"/>
    <w:rsid w:val="00E53803"/>
    <w:rsid w:val="00E5553A"/>
    <w:rsid w:val="00E55858"/>
    <w:rsid w:val="00E55896"/>
    <w:rsid w:val="00E560CF"/>
    <w:rsid w:val="00E5714E"/>
    <w:rsid w:val="00E61753"/>
    <w:rsid w:val="00E61B24"/>
    <w:rsid w:val="00E61C13"/>
    <w:rsid w:val="00E61E44"/>
    <w:rsid w:val="00E6511A"/>
    <w:rsid w:val="00E6598B"/>
    <w:rsid w:val="00E70780"/>
    <w:rsid w:val="00E70F6D"/>
    <w:rsid w:val="00E711A2"/>
    <w:rsid w:val="00E72E64"/>
    <w:rsid w:val="00E76E42"/>
    <w:rsid w:val="00E77F54"/>
    <w:rsid w:val="00E806AE"/>
    <w:rsid w:val="00E808A8"/>
    <w:rsid w:val="00E81025"/>
    <w:rsid w:val="00E81933"/>
    <w:rsid w:val="00E820CC"/>
    <w:rsid w:val="00E82E02"/>
    <w:rsid w:val="00E84085"/>
    <w:rsid w:val="00E8481B"/>
    <w:rsid w:val="00E8695E"/>
    <w:rsid w:val="00E86DB9"/>
    <w:rsid w:val="00E87FED"/>
    <w:rsid w:val="00E90130"/>
    <w:rsid w:val="00E90682"/>
    <w:rsid w:val="00E9099B"/>
    <w:rsid w:val="00E91B62"/>
    <w:rsid w:val="00E938ED"/>
    <w:rsid w:val="00E94A25"/>
    <w:rsid w:val="00E94CED"/>
    <w:rsid w:val="00E953BF"/>
    <w:rsid w:val="00E97831"/>
    <w:rsid w:val="00EA1371"/>
    <w:rsid w:val="00EA1CCA"/>
    <w:rsid w:val="00EA4502"/>
    <w:rsid w:val="00EB0073"/>
    <w:rsid w:val="00EB239F"/>
    <w:rsid w:val="00EB23FA"/>
    <w:rsid w:val="00EB2AF8"/>
    <w:rsid w:val="00EB2F42"/>
    <w:rsid w:val="00EB6943"/>
    <w:rsid w:val="00EC0204"/>
    <w:rsid w:val="00EC0A3A"/>
    <w:rsid w:val="00EC0E12"/>
    <w:rsid w:val="00EC159E"/>
    <w:rsid w:val="00EC1CEF"/>
    <w:rsid w:val="00EC229C"/>
    <w:rsid w:val="00EC26B8"/>
    <w:rsid w:val="00EC2860"/>
    <w:rsid w:val="00EC2B38"/>
    <w:rsid w:val="00EC4AC6"/>
    <w:rsid w:val="00EC4D95"/>
    <w:rsid w:val="00EC5DF1"/>
    <w:rsid w:val="00ED2882"/>
    <w:rsid w:val="00ED5B35"/>
    <w:rsid w:val="00ED646D"/>
    <w:rsid w:val="00ED677D"/>
    <w:rsid w:val="00ED7440"/>
    <w:rsid w:val="00EE0B61"/>
    <w:rsid w:val="00EE11BF"/>
    <w:rsid w:val="00EE1884"/>
    <w:rsid w:val="00EE25E9"/>
    <w:rsid w:val="00EE36A0"/>
    <w:rsid w:val="00EE3B96"/>
    <w:rsid w:val="00EE4E40"/>
    <w:rsid w:val="00EE5D81"/>
    <w:rsid w:val="00EE6298"/>
    <w:rsid w:val="00EE69D3"/>
    <w:rsid w:val="00EE70AA"/>
    <w:rsid w:val="00EE7D35"/>
    <w:rsid w:val="00EF0050"/>
    <w:rsid w:val="00EF0134"/>
    <w:rsid w:val="00EF020D"/>
    <w:rsid w:val="00EF1DBF"/>
    <w:rsid w:val="00EF20B0"/>
    <w:rsid w:val="00EF2A83"/>
    <w:rsid w:val="00EF6698"/>
    <w:rsid w:val="00EF6EB3"/>
    <w:rsid w:val="00F00817"/>
    <w:rsid w:val="00F01512"/>
    <w:rsid w:val="00F02E57"/>
    <w:rsid w:val="00F0334D"/>
    <w:rsid w:val="00F0401F"/>
    <w:rsid w:val="00F05A5A"/>
    <w:rsid w:val="00F06733"/>
    <w:rsid w:val="00F07AB2"/>
    <w:rsid w:val="00F103C7"/>
    <w:rsid w:val="00F10A8A"/>
    <w:rsid w:val="00F10A8B"/>
    <w:rsid w:val="00F11E10"/>
    <w:rsid w:val="00F13419"/>
    <w:rsid w:val="00F13942"/>
    <w:rsid w:val="00F1465E"/>
    <w:rsid w:val="00F14664"/>
    <w:rsid w:val="00F1553B"/>
    <w:rsid w:val="00F21A77"/>
    <w:rsid w:val="00F2302D"/>
    <w:rsid w:val="00F239EB"/>
    <w:rsid w:val="00F24401"/>
    <w:rsid w:val="00F2596C"/>
    <w:rsid w:val="00F26728"/>
    <w:rsid w:val="00F26EAD"/>
    <w:rsid w:val="00F26FED"/>
    <w:rsid w:val="00F27BB2"/>
    <w:rsid w:val="00F30308"/>
    <w:rsid w:val="00F314C1"/>
    <w:rsid w:val="00F31DEE"/>
    <w:rsid w:val="00F338E8"/>
    <w:rsid w:val="00F33C46"/>
    <w:rsid w:val="00F33D20"/>
    <w:rsid w:val="00F33F58"/>
    <w:rsid w:val="00F33F86"/>
    <w:rsid w:val="00F351A1"/>
    <w:rsid w:val="00F36472"/>
    <w:rsid w:val="00F36938"/>
    <w:rsid w:val="00F369AE"/>
    <w:rsid w:val="00F37BEB"/>
    <w:rsid w:val="00F37EE4"/>
    <w:rsid w:val="00F403E8"/>
    <w:rsid w:val="00F404C4"/>
    <w:rsid w:val="00F40A46"/>
    <w:rsid w:val="00F43095"/>
    <w:rsid w:val="00F434BB"/>
    <w:rsid w:val="00F471D8"/>
    <w:rsid w:val="00F47B10"/>
    <w:rsid w:val="00F5167D"/>
    <w:rsid w:val="00F51EFE"/>
    <w:rsid w:val="00F52220"/>
    <w:rsid w:val="00F5287C"/>
    <w:rsid w:val="00F529EB"/>
    <w:rsid w:val="00F52F6B"/>
    <w:rsid w:val="00F538B7"/>
    <w:rsid w:val="00F54ADF"/>
    <w:rsid w:val="00F54E98"/>
    <w:rsid w:val="00F55A09"/>
    <w:rsid w:val="00F56603"/>
    <w:rsid w:val="00F5675C"/>
    <w:rsid w:val="00F568A1"/>
    <w:rsid w:val="00F56FC1"/>
    <w:rsid w:val="00F572F4"/>
    <w:rsid w:val="00F573B4"/>
    <w:rsid w:val="00F57803"/>
    <w:rsid w:val="00F57C82"/>
    <w:rsid w:val="00F57CF2"/>
    <w:rsid w:val="00F57D3A"/>
    <w:rsid w:val="00F60B91"/>
    <w:rsid w:val="00F610D2"/>
    <w:rsid w:val="00F61B8A"/>
    <w:rsid w:val="00F6220F"/>
    <w:rsid w:val="00F63719"/>
    <w:rsid w:val="00F66478"/>
    <w:rsid w:val="00F714A7"/>
    <w:rsid w:val="00F7291A"/>
    <w:rsid w:val="00F7294F"/>
    <w:rsid w:val="00F73C80"/>
    <w:rsid w:val="00F73D10"/>
    <w:rsid w:val="00F74313"/>
    <w:rsid w:val="00F75246"/>
    <w:rsid w:val="00F80B28"/>
    <w:rsid w:val="00F811ED"/>
    <w:rsid w:val="00F81F05"/>
    <w:rsid w:val="00F82522"/>
    <w:rsid w:val="00F82E44"/>
    <w:rsid w:val="00F85D39"/>
    <w:rsid w:val="00F8635F"/>
    <w:rsid w:val="00F8641E"/>
    <w:rsid w:val="00F86578"/>
    <w:rsid w:val="00F87186"/>
    <w:rsid w:val="00F90A2B"/>
    <w:rsid w:val="00F91077"/>
    <w:rsid w:val="00F91713"/>
    <w:rsid w:val="00F941A0"/>
    <w:rsid w:val="00F976AC"/>
    <w:rsid w:val="00F97B59"/>
    <w:rsid w:val="00FA00D7"/>
    <w:rsid w:val="00FA03D3"/>
    <w:rsid w:val="00FA0C72"/>
    <w:rsid w:val="00FA0CFE"/>
    <w:rsid w:val="00FA12AA"/>
    <w:rsid w:val="00FA2576"/>
    <w:rsid w:val="00FA4509"/>
    <w:rsid w:val="00FA51DF"/>
    <w:rsid w:val="00FA5581"/>
    <w:rsid w:val="00FA5831"/>
    <w:rsid w:val="00FA6C04"/>
    <w:rsid w:val="00FB30B8"/>
    <w:rsid w:val="00FB3BDD"/>
    <w:rsid w:val="00FB4018"/>
    <w:rsid w:val="00FB4482"/>
    <w:rsid w:val="00FB4FA4"/>
    <w:rsid w:val="00FB5F24"/>
    <w:rsid w:val="00FB615F"/>
    <w:rsid w:val="00FB644F"/>
    <w:rsid w:val="00FC0EB8"/>
    <w:rsid w:val="00FC2058"/>
    <w:rsid w:val="00FC21EB"/>
    <w:rsid w:val="00FC2B41"/>
    <w:rsid w:val="00FC3487"/>
    <w:rsid w:val="00FC3728"/>
    <w:rsid w:val="00FC4D61"/>
    <w:rsid w:val="00FC4D73"/>
    <w:rsid w:val="00FC60A5"/>
    <w:rsid w:val="00FC67E1"/>
    <w:rsid w:val="00FC752D"/>
    <w:rsid w:val="00FC7C27"/>
    <w:rsid w:val="00FD065E"/>
    <w:rsid w:val="00FD0E43"/>
    <w:rsid w:val="00FD11AD"/>
    <w:rsid w:val="00FD1EC5"/>
    <w:rsid w:val="00FD1FFF"/>
    <w:rsid w:val="00FD2909"/>
    <w:rsid w:val="00FD2A3B"/>
    <w:rsid w:val="00FD2AD7"/>
    <w:rsid w:val="00FD3BB5"/>
    <w:rsid w:val="00FD4137"/>
    <w:rsid w:val="00FD4E9A"/>
    <w:rsid w:val="00FD6F5C"/>
    <w:rsid w:val="00FE08C2"/>
    <w:rsid w:val="00FE1363"/>
    <w:rsid w:val="00FE3567"/>
    <w:rsid w:val="00FE65DE"/>
    <w:rsid w:val="00FE72D0"/>
    <w:rsid w:val="00FE787D"/>
    <w:rsid w:val="00FF0135"/>
    <w:rsid w:val="00FF22E3"/>
    <w:rsid w:val="00FF2A96"/>
    <w:rsid w:val="00FF2EBE"/>
    <w:rsid w:val="00FF33B1"/>
    <w:rsid w:val="00FF4BE7"/>
    <w:rsid w:val="00FF68E7"/>
    <w:rsid w:val="00FF7492"/>
    <w:rsid w:val="00FF7E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7EE407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24" w:unhideWhenUsed="0" w:qFormat="1"/>
    <w:lsdException w:name="heading 2" w:uiPriority="24" w:qFormat="1"/>
    <w:lsdException w:name="heading 3" w:uiPriority="24" w:qFormat="1"/>
    <w:lsdException w:name="heading 4" w:uiPriority="24" w:qFormat="1"/>
    <w:lsdException w:name="heading 5" w:uiPriority="24" w:qFormat="1"/>
    <w:lsdException w:name="heading 6" w:uiPriority="24" w:qFormat="1"/>
    <w:lsdException w:name="heading 7" w:uiPriority="24" w:qFormat="1"/>
    <w:lsdException w:name="heading 8" w:uiPriority="24" w:qFormat="1"/>
    <w:lsdException w:name="heading 9" w:uiPriority="24" w:qFormat="1"/>
    <w:lsdException w:name="toc 1" w:uiPriority="39"/>
    <w:lsdException w:name="toc 2" w:uiPriority="39"/>
    <w:lsdException w:name="toc 3" w:uiPriority="1"/>
    <w:lsdException w:name="toc 4" w:uiPriority="1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FollowedHyperlink" w:uiPriority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6">
    <w:name w:val="Normal"/>
    <w:qFormat/>
    <w:rsid w:val="0049192C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2">
    <w:name w:val="heading 1"/>
    <w:basedOn w:val="a6"/>
    <w:next w:val="a6"/>
    <w:link w:val="13"/>
    <w:uiPriority w:val="24"/>
    <w:qFormat/>
    <w:rsid w:val="00FE1363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2">
    <w:name w:val="heading 2"/>
    <w:basedOn w:val="21"/>
    <w:next w:val="a6"/>
    <w:link w:val="23"/>
    <w:uiPriority w:val="24"/>
    <w:qFormat/>
    <w:rsid w:val="00100E89"/>
  </w:style>
  <w:style w:type="paragraph" w:styleId="32">
    <w:name w:val="heading 3"/>
    <w:basedOn w:val="a6"/>
    <w:next w:val="a6"/>
    <w:link w:val="33"/>
    <w:uiPriority w:val="24"/>
    <w:qFormat/>
    <w:rsid w:val="00FE1363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1">
    <w:name w:val="heading 4"/>
    <w:basedOn w:val="a6"/>
    <w:next w:val="a6"/>
    <w:link w:val="42"/>
    <w:uiPriority w:val="24"/>
    <w:qFormat/>
    <w:rsid w:val="00FE1363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6"/>
    <w:next w:val="a6"/>
    <w:link w:val="50"/>
    <w:uiPriority w:val="24"/>
    <w:qFormat/>
    <w:rsid w:val="00FE1363"/>
    <w:pPr>
      <w:widowControl w:val="0"/>
      <w:numPr>
        <w:ilvl w:val="4"/>
        <w:numId w:val="1"/>
      </w:numPr>
      <w:ind w:right="312"/>
      <w:outlineLvl w:val="4"/>
    </w:pPr>
    <w:rPr>
      <w:b/>
      <w:bCs/>
      <w:i/>
    </w:rPr>
  </w:style>
  <w:style w:type="paragraph" w:styleId="6">
    <w:name w:val="heading 6"/>
    <w:basedOn w:val="a6"/>
    <w:next w:val="a6"/>
    <w:link w:val="60"/>
    <w:autoRedefine/>
    <w:uiPriority w:val="24"/>
    <w:qFormat/>
    <w:rsid w:val="00FE1363"/>
    <w:pPr>
      <w:keepNext/>
      <w:numPr>
        <w:ilvl w:val="5"/>
        <w:numId w:val="1"/>
      </w:numPr>
      <w:spacing w:before="240" w:after="60" w:line="480" w:lineRule="auto"/>
      <w:ind w:right="310"/>
      <w:outlineLvl w:val="5"/>
    </w:pPr>
    <w:rPr>
      <w:b/>
      <w:bCs/>
    </w:rPr>
  </w:style>
  <w:style w:type="paragraph" w:styleId="7">
    <w:name w:val="heading 7"/>
    <w:basedOn w:val="a6"/>
    <w:next w:val="a6"/>
    <w:link w:val="70"/>
    <w:uiPriority w:val="24"/>
    <w:qFormat/>
    <w:rsid w:val="00FE1363"/>
    <w:pPr>
      <w:numPr>
        <w:ilvl w:val="6"/>
        <w:numId w:val="1"/>
      </w:numPr>
      <w:spacing w:before="240" w:after="60" w:line="360" w:lineRule="auto"/>
      <w:outlineLvl w:val="6"/>
    </w:pPr>
  </w:style>
  <w:style w:type="paragraph" w:styleId="8">
    <w:name w:val="heading 8"/>
    <w:basedOn w:val="a6"/>
    <w:next w:val="a6"/>
    <w:link w:val="80"/>
    <w:uiPriority w:val="24"/>
    <w:qFormat/>
    <w:rsid w:val="00FE1363"/>
    <w:pPr>
      <w:numPr>
        <w:ilvl w:val="7"/>
        <w:numId w:val="1"/>
      </w:numPr>
      <w:spacing w:before="240" w:after="60" w:line="360" w:lineRule="auto"/>
      <w:outlineLvl w:val="7"/>
    </w:pPr>
  </w:style>
  <w:style w:type="paragraph" w:styleId="9">
    <w:name w:val="heading 9"/>
    <w:basedOn w:val="a6"/>
    <w:next w:val="a6"/>
    <w:link w:val="90"/>
    <w:uiPriority w:val="24"/>
    <w:qFormat/>
    <w:rsid w:val="00FE1363"/>
    <w:pPr>
      <w:numPr>
        <w:ilvl w:val="8"/>
        <w:numId w:val="1"/>
      </w:numPr>
      <w:spacing w:line="480" w:lineRule="auto"/>
      <w:outlineLvl w:val="8"/>
    </w:p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-0">
    <w:name w:val="Аннотация-Содержание"/>
    <w:next w:val="a6"/>
    <w:link w:val="-1"/>
    <w:qFormat/>
    <w:rsid w:val="00FE1363"/>
    <w:pPr>
      <w:keepNext/>
      <w:keepLines/>
      <w:pageBreakBefore/>
      <w:suppressAutoHyphens/>
      <w:spacing w:before="120" w:after="360" w:line="360" w:lineRule="auto"/>
      <w:jc w:val="center"/>
    </w:pPr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character" w:customStyle="1" w:styleId="-1">
    <w:name w:val="Аннотация-Содержание Знак"/>
    <w:link w:val="-0"/>
    <w:rsid w:val="00FE1363"/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paragraph" w:styleId="aa">
    <w:name w:val="header"/>
    <w:link w:val="ab"/>
    <w:rsid w:val="00FE1363"/>
    <w:pPr>
      <w:spacing w:after="0" w:line="240" w:lineRule="auto"/>
      <w:jc w:val="center"/>
    </w:pPr>
    <w:rPr>
      <w:rFonts w:ascii="Times New Roman" w:eastAsia="Times New Roman" w:hAnsi="Times New Roman" w:cs="Times New Roman"/>
      <w:sz w:val="20"/>
      <w:szCs w:val="24"/>
      <w:lang w:eastAsia="ru-RU"/>
    </w:rPr>
  </w:style>
  <w:style w:type="character" w:customStyle="1" w:styleId="ab">
    <w:name w:val="Верхний колонтитул Знак"/>
    <w:link w:val="aa"/>
    <w:rsid w:val="00FE1363"/>
    <w:rPr>
      <w:rFonts w:ascii="Times New Roman" w:eastAsia="Times New Roman" w:hAnsi="Times New Roman" w:cs="Times New Roman"/>
      <w:sz w:val="20"/>
      <w:szCs w:val="24"/>
      <w:lang w:eastAsia="ru-RU"/>
    </w:rPr>
  </w:style>
  <w:style w:type="character" w:styleId="ac">
    <w:name w:val="Hyperlink"/>
    <w:uiPriority w:val="99"/>
    <w:rsid w:val="0047213F"/>
    <w:rPr>
      <w:rFonts w:ascii="Times New Roman" w:hAnsi="Times New Roman"/>
      <w:b w:val="0"/>
      <w:noProof w:val="0"/>
      <w:color w:val="auto"/>
      <w:sz w:val="24"/>
      <w:u w:val="none"/>
      <w:lang w:val="ru-RU"/>
    </w:rPr>
  </w:style>
  <w:style w:type="character" w:customStyle="1" w:styleId="23">
    <w:name w:val="Заголовок 2 Знак"/>
    <w:basedOn w:val="a7"/>
    <w:link w:val="22"/>
    <w:uiPriority w:val="24"/>
    <w:rsid w:val="00100E89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42">
    <w:name w:val="Заголовок 4 Знак"/>
    <w:basedOn w:val="a7"/>
    <w:link w:val="41"/>
    <w:uiPriority w:val="24"/>
    <w:rsid w:val="00FE1363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7"/>
    <w:link w:val="5"/>
    <w:uiPriority w:val="24"/>
    <w:rsid w:val="00FE1363"/>
    <w:rPr>
      <w:rFonts w:ascii="Times New Roman" w:eastAsia="Times New Roman" w:hAnsi="Times New Roman" w:cs="Times New Roman"/>
      <w:b/>
      <w:bCs/>
      <w:i/>
      <w:sz w:val="24"/>
      <w:szCs w:val="20"/>
      <w:lang w:eastAsia="ru-RU"/>
    </w:rPr>
  </w:style>
  <w:style w:type="character" w:customStyle="1" w:styleId="60">
    <w:name w:val="Заголовок 6 Знак"/>
    <w:basedOn w:val="a7"/>
    <w:link w:val="6"/>
    <w:uiPriority w:val="24"/>
    <w:rsid w:val="00FE1363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70">
    <w:name w:val="Заголовок 7 Знак"/>
    <w:basedOn w:val="a7"/>
    <w:link w:val="7"/>
    <w:uiPriority w:val="24"/>
    <w:rsid w:val="00FE1363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80">
    <w:name w:val="Заголовок 8 Знак"/>
    <w:basedOn w:val="a7"/>
    <w:link w:val="8"/>
    <w:uiPriority w:val="24"/>
    <w:rsid w:val="00FE136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d">
    <w:name w:val="Заголовок Приложения ЕСПД"/>
    <w:next w:val="a6"/>
    <w:qFormat/>
    <w:rsid w:val="00FE1363"/>
    <w:pPr>
      <w:keepNext/>
      <w:keepLines/>
      <w:pageBreakBefore/>
      <w:spacing w:after="360" w:line="240" w:lineRule="auto"/>
      <w:jc w:val="right"/>
    </w:pPr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styleId="ae">
    <w:name w:val="caption"/>
    <w:basedOn w:val="a6"/>
    <w:next w:val="a6"/>
    <w:link w:val="af"/>
    <w:uiPriority w:val="35"/>
    <w:qFormat/>
    <w:rsid w:val="00FE1363"/>
    <w:pPr>
      <w:spacing w:before="120" w:after="120"/>
      <w:jc w:val="center"/>
    </w:pPr>
    <w:rPr>
      <w:bCs/>
    </w:rPr>
  </w:style>
  <w:style w:type="character" w:customStyle="1" w:styleId="af">
    <w:name w:val="Название объекта Знак"/>
    <w:link w:val="ae"/>
    <w:uiPriority w:val="35"/>
    <w:locked/>
    <w:rsid w:val="00FE1363"/>
    <w:rPr>
      <w:rFonts w:ascii="Times New Roman" w:eastAsia="Times New Roman" w:hAnsi="Times New Roman" w:cs="Times New Roman"/>
      <w:bCs/>
      <w:sz w:val="20"/>
      <w:szCs w:val="20"/>
    </w:rPr>
  </w:style>
  <w:style w:type="paragraph" w:customStyle="1" w:styleId="af0">
    <w:name w:val="Заголовок таблицы ГОСТ"/>
    <w:basedOn w:val="ae"/>
    <w:next w:val="a6"/>
    <w:qFormat/>
    <w:rsid w:val="00FE1363"/>
    <w:pPr>
      <w:keepNext/>
      <w:keepLines/>
      <w:suppressAutoHyphens/>
      <w:spacing w:before="240"/>
      <w:ind w:firstLine="284"/>
      <w:jc w:val="left"/>
    </w:pPr>
  </w:style>
  <w:style w:type="paragraph" w:customStyle="1" w:styleId="11">
    <w:name w:val="Заголовок ур.1"/>
    <w:next w:val="a6"/>
    <w:autoRedefine/>
    <w:qFormat/>
    <w:rsid w:val="009E32EE"/>
    <w:pPr>
      <w:keepNext/>
      <w:keepLines/>
      <w:numPr>
        <w:numId w:val="2"/>
      </w:numPr>
      <w:suppressAutoHyphens/>
      <w:spacing w:before="480" w:after="0" w:line="360" w:lineRule="auto"/>
      <w:ind w:left="0" w:right="-24" w:firstLine="0"/>
      <w:jc w:val="center"/>
      <w:outlineLvl w:val="0"/>
    </w:pPr>
    <w:rPr>
      <w:rFonts w:ascii="Times New Roman" w:eastAsia="Times New Roman" w:hAnsi="Times New Roman" w:cs="Tahoma"/>
      <w:b/>
      <w:caps/>
      <w:sz w:val="28"/>
      <w:szCs w:val="28"/>
      <w:lang w:eastAsia="ru-RU"/>
    </w:rPr>
  </w:style>
  <w:style w:type="paragraph" w:customStyle="1" w:styleId="21">
    <w:name w:val="Заголовок ур.2"/>
    <w:next w:val="a6"/>
    <w:qFormat/>
    <w:rsid w:val="00E15D2C"/>
    <w:pPr>
      <w:keepNext/>
      <w:keepLines/>
      <w:numPr>
        <w:ilvl w:val="1"/>
        <w:numId w:val="2"/>
      </w:numPr>
      <w:suppressAutoHyphens/>
      <w:spacing w:before="360" w:after="0" w:line="360" w:lineRule="auto"/>
      <w:outlineLvl w:val="1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30">
    <w:name w:val="Заголовок ур.3"/>
    <w:link w:val="34"/>
    <w:qFormat/>
    <w:rsid w:val="00A67866"/>
    <w:pPr>
      <w:numPr>
        <w:ilvl w:val="2"/>
        <w:numId w:val="2"/>
      </w:numPr>
      <w:suppressAutoHyphens/>
      <w:spacing w:before="120" w:after="0" w:line="360" w:lineRule="auto"/>
      <w:ind w:left="0"/>
      <w:jc w:val="both"/>
      <w:outlineLvl w:val="2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13">
    <w:name w:val="Заголовок 1 Знак"/>
    <w:basedOn w:val="a7"/>
    <w:link w:val="12"/>
    <w:uiPriority w:val="24"/>
    <w:rsid w:val="00FE1363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40">
    <w:name w:val="Заголовок ур.4"/>
    <w:next w:val="a6"/>
    <w:link w:val="43"/>
    <w:qFormat/>
    <w:rsid w:val="00802AA9"/>
    <w:pPr>
      <w:numPr>
        <w:ilvl w:val="3"/>
        <w:numId w:val="2"/>
      </w:numPr>
      <w:tabs>
        <w:tab w:val="left" w:pos="851"/>
      </w:tabs>
      <w:suppressAutoHyphens/>
      <w:spacing w:before="240" w:after="0" w:line="360" w:lineRule="auto"/>
      <w:jc w:val="both"/>
      <w:outlineLvl w:val="3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0">
    <w:name w:val="List Bullet"/>
    <w:link w:val="af1"/>
    <w:rsid w:val="005920FC"/>
    <w:pPr>
      <w:numPr>
        <w:numId w:val="14"/>
      </w:numPr>
      <w:tabs>
        <w:tab w:val="left" w:pos="284"/>
      </w:tabs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2">
    <w:name w:val="Маркированный список ур.2"/>
    <w:qFormat/>
    <w:rsid w:val="009920D4"/>
    <w:pPr>
      <w:numPr>
        <w:numId w:val="11"/>
      </w:numPr>
      <w:spacing w:after="120" w:line="240" w:lineRule="auto"/>
      <w:ind w:left="2415" w:hanging="357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31">
    <w:name w:val="Маркированный список ур.3"/>
    <w:qFormat/>
    <w:rsid w:val="00FE1363"/>
    <w:pPr>
      <w:numPr>
        <w:numId w:val="3"/>
      </w:num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2">
    <w:name w:val="Название по центру"/>
    <w:basedOn w:val="a6"/>
    <w:autoRedefine/>
    <w:rsid w:val="00FE1363"/>
    <w:pPr>
      <w:spacing w:line="360" w:lineRule="auto"/>
      <w:jc w:val="center"/>
    </w:pPr>
    <w:rPr>
      <w:bCs/>
      <w:caps/>
      <w:noProof/>
      <w:sz w:val="36"/>
      <w:szCs w:val="36"/>
    </w:rPr>
  </w:style>
  <w:style w:type="character" w:customStyle="1" w:styleId="33">
    <w:name w:val="Заголовок 3 Знак"/>
    <w:basedOn w:val="a7"/>
    <w:link w:val="32"/>
    <w:uiPriority w:val="24"/>
    <w:rsid w:val="00FE1363"/>
    <w:rPr>
      <w:rFonts w:ascii="Arial" w:eastAsia="Times New Roman" w:hAnsi="Arial" w:cs="Arial"/>
      <w:b/>
      <w:bCs/>
      <w:sz w:val="26"/>
      <w:szCs w:val="26"/>
    </w:rPr>
  </w:style>
  <w:style w:type="character" w:customStyle="1" w:styleId="90">
    <w:name w:val="Заголовок 9 Знак"/>
    <w:basedOn w:val="a7"/>
    <w:link w:val="9"/>
    <w:uiPriority w:val="24"/>
    <w:rsid w:val="00FE136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3">
    <w:name w:val="Название Приложения"/>
    <w:next w:val="a6"/>
    <w:qFormat/>
    <w:rsid w:val="00FE1363"/>
    <w:pPr>
      <w:keepNext/>
      <w:keepLines/>
      <w:suppressAutoHyphens/>
      <w:spacing w:before="120" w:after="360" w:line="360" w:lineRule="auto"/>
      <w:jc w:val="center"/>
    </w:pPr>
    <w:rPr>
      <w:rFonts w:ascii="Times New Roman" w:eastAsia="Times New Roman" w:hAnsi="Times New Roman" w:cs="Times New Roman"/>
      <w:b/>
      <w:caps/>
      <w:kern w:val="28"/>
      <w:sz w:val="28"/>
      <w:szCs w:val="28"/>
      <w:lang w:eastAsia="ru-RU"/>
    </w:rPr>
  </w:style>
  <w:style w:type="paragraph" w:customStyle="1" w:styleId="af4">
    <w:name w:val="Название рисунков"/>
    <w:next w:val="a6"/>
    <w:rsid w:val="00FE1363"/>
    <w:pPr>
      <w:keepLines/>
      <w:suppressAutoHyphens/>
      <w:spacing w:before="120" w:after="240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5">
    <w:name w:val="Наименование документа"/>
    <w:qFormat/>
    <w:rsid w:val="00FE1363"/>
    <w:pPr>
      <w:suppressAutoHyphens/>
      <w:spacing w:after="0" w:line="240" w:lineRule="auto"/>
      <w:contextualSpacing/>
      <w:jc w:val="center"/>
    </w:pPr>
    <w:rPr>
      <w:rFonts w:ascii="Times New Roman" w:eastAsia="Times New Roman" w:hAnsi="Times New Roman" w:cs="Times New Roman"/>
      <w:i/>
      <w:iCs/>
      <w:noProof/>
      <w:sz w:val="36"/>
      <w:szCs w:val="20"/>
      <w:lang w:eastAsia="ru-RU"/>
    </w:rPr>
  </w:style>
  <w:style w:type="paragraph" w:styleId="af6">
    <w:name w:val="footer"/>
    <w:basedOn w:val="a6"/>
    <w:link w:val="af7"/>
    <w:rsid w:val="00FE1363"/>
    <w:pPr>
      <w:tabs>
        <w:tab w:val="center" w:pos="4677"/>
        <w:tab w:val="right" w:pos="9355"/>
      </w:tabs>
    </w:pPr>
  </w:style>
  <w:style w:type="character" w:customStyle="1" w:styleId="af7">
    <w:name w:val="Нижний колонтитул Знак"/>
    <w:basedOn w:val="a7"/>
    <w:link w:val="af6"/>
    <w:rsid w:val="00FE1363"/>
    <w:rPr>
      <w:rFonts w:ascii="Times New Roman" w:eastAsia="Times New Roman" w:hAnsi="Times New Roman" w:cs="Times New Roman"/>
      <w:sz w:val="20"/>
      <w:szCs w:val="20"/>
    </w:rPr>
  </w:style>
  <w:style w:type="paragraph" w:customStyle="1" w:styleId="24">
    <w:name w:val="Нумерованный пункт ур.2"/>
    <w:basedOn w:val="21"/>
    <w:qFormat/>
    <w:rsid w:val="00FE1363"/>
    <w:pPr>
      <w:keepNext w:val="0"/>
      <w:keepLines w:val="0"/>
      <w:numPr>
        <w:ilvl w:val="0"/>
        <w:numId w:val="0"/>
      </w:numPr>
      <w:suppressAutoHyphens w:val="0"/>
      <w:spacing w:before="120"/>
      <w:contextualSpacing/>
      <w:jc w:val="both"/>
    </w:pPr>
    <w:rPr>
      <w:b w:val="0"/>
      <w:szCs w:val="28"/>
    </w:rPr>
  </w:style>
  <w:style w:type="paragraph" w:customStyle="1" w:styleId="35">
    <w:name w:val="Нумерованный пункт ур.3"/>
    <w:basedOn w:val="30"/>
    <w:qFormat/>
    <w:rsid w:val="00784FC5"/>
    <w:pPr>
      <w:numPr>
        <w:ilvl w:val="0"/>
        <w:numId w:val="0"/>
      </w:numPr>
      <w:suppressAutoHyphens w:val="0"/>
      <w:contextualSpacing/>
    </w:pPr>
  </w:style>
  <w:style w:type="paragraph" w:customStyle="1" w:styleId="44">
    <w:name w:val="Нумерованный пункт ур.4"/>
    <w:basedOn w:val="40"/>
    <w:qFormat/>
    <w:rsid w:val="00FE1363"/>
    <w:pPr>
      <w:numPr>
        <w:ilvl w:val="0"/>
        <w:numId w:val="0"/>
      </w:numPr>
      <w:suppressAutoHyphens w:val="0"/>
      <w:spacing w:before="120"/>
      <w:contextualSpacing/>
    </w:pPr>
  </w:style>
  <w:style w:type="paragraph" w:customStyle="1" w:styleId="-">
    <w:name w:val="Нумерованный список - буквы"/>
    <w:next w:val="af0"/>
    <w:qFormat/>
    <w:rsid w:val="00FE1363"/>
    <w:pPr>
      <w:numPr>
        <w:numId w:val="4"/>
      </w:numPr>
      <w:spacing w:after="12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-2">
    <w:name w:val="Нумерованный список - буквы ур.2"/>
    <w:basedOn w:val="-"/>
    <w:qFormat/>
    <w:rsid w:val="00FE1363"/>
    <w:pPr>
      <w:numPr>
        <w:numId w:val="0"/>
      </w:numPr>
      <w:tabs>
        <w:tab w:val="left" w:pos="1418"/>
      </w:tabs>
      <w:spacing w:after="0"/>
    </w:pPr>
  </w:style>
  <w:style w:type="paragraph" w:customStyle="1" w:styleId="-3">
    <w:name w:val="Нумерованный список - цифры"/>
    <w:link w:val="-4"/>
    <w:qFormat/>
    <w:rsid w:val="00FE1363"/>
    <w:pPr>
      <w:tabs>
        <w:tab w:val="num" w:pos="1134"/>
      </w:tabs>
      <w:spacing w:after="0" w:line="360" w:lineRule="auto"/>
      <w:ind w:firstLine="851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-4">
    <w:name w:val="Нумерованный список - цифры Знак"/>
    <w:link w:val="-3"/>
    <w:rsid w:val="00FE136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4">
    <w:name w:val="toc 1"/>
    <w:next w:val="a6"/>
    <w:uiPriority w:val="39"/>
    <w:rsid w:val="00FE1363"/>
    <w:pPr>
      <w:keepLines/>
      <w:suppressAutoHyphens/>
      <w:spacing w:after="60" w:line="240" w:lineRule="auto"/>
      <w:ind w:left="238" w:right="567" w:hanging="238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5">
    <w:name w:val="toc 2"/>
    <w:next w:val="a6"/>
    <w:uiPriority w:val="39"/>
    <w:rsid w:val="00FE1363"/>
    <w:pPr>
      <w:keepLines/>
      <w:suppressAutoHyphens/>
      <w:spacing w:after="60" w:line="240" w:lineRule="auto"/>
      <w:ind w:left="709" w:right="567" w:hanging="425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36">
    <w:name w:val="toc 3"/>
    <w:next w:val="a6"/>
    <w:uiPriority w:val="1"/>
    <w:rsid w:val="00FE1363"/>
    <w:pPr>
      <w:keepLines/>
      <w:suppressAutoHyphens/>
      <w:spacing w:after="60" w:line="240" w:lineRule="auto"/>
      <w:ind w:left="1361" w:right="567" w:hanging="624"/>
    </w:pPr>
    <w:rPr>
      <w:rFonts w:ascii="Times New Roman" w:eastAsia="Times New Roman" w:hAnsi="Times New Roman" w:cs="Times New Roman"/>
      <w:sz w:val="24"/>
      <w:szCs w:val="32"/>
      <w:lang w:eastAsia="ru-RU"/>
    </w:rPr>
  </w:style>
  <w:style w:type="paragraph" w:styleId="45">
    <w:name w:val="toc 4"/>
    <w:next w:val="a6"/>
    <w:uiPriority w:val="1"/>
    <w:rsid w:val="00FE1363"/>
    <w:pPr>
      <w:suppressAutoHyphens/>
      <w:spacing w:after="60" w:line="240" w:lineRule="auto"/>
      <w:ind w:left="2155" w:right="567" w:hanging="794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-5">
    <w:name w:val="Основной текст - ГОСТ"/>
    <w:link w:val="-6"/>
    <w:qFormat/>
    <w:rsid w:val="00FE1363"/>
    <w:pPr>
      <w:overflowPunct w:val="0"/>
      <w:autoSpaceDE w:val="0"/>
      <w:autoSpaceDN w:val="0"/>
      <w:adjustRightInd w:val="0"/>
      <w:spacing w:before="120" w:after="0" w:line="360" w:lineRule="auto"/>
      <w:ind w:firstLine="851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-6">
    <w:name w:val="Основной текст - ГОСТ Знак"/>
    <w:link w:val="-5"/>
    <w:rsid w:val="00FE136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8">
    <w:name w:val="Перечень"/>
    <w:next w:val="-5"/>
    <w:rsid w:val="00FE1363"/>
    <w:pPr>
      <w:keepNext/>
      <w:keepLines/>
      <w:pageBreakBefore/>
      <w:suppressAutoHyphens/>
      <w:spacing w:after="360" w:line="360" w:lineRule="auto"/>
      <w:jc w:val="center"/>
      <w:outlineLvl w:val="0"/>
    </w:pPr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paragraph" w:customStyle="1" w:styleId="af9">
    <w:name w:val="Примечание"/>
    <w:next w:val="a6"/>
    <w:rsid w:val="00FE1363"/>
    <w:pPr>
      <w:spacing w:after="0" w:line="240" w:lineRule="auto"/>
      <w:ind w:left="284" w:firstLine="567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2">
    <w:name w:val="Примечания"/>
    <w:basedOn w:val="a6"/>
    <w:rsid w:val="00FE1363"/>
    <w:pPr>
      <w:numPr>
        <w:numId w:val="6"/>
      </w:numPr>
    </w:pPr>
  </w:style>
  <w:style w:type="character" w:styleId="afa">
    <w:name w:val="FollowedHyperlink"/>
    <w:uiPriority w:val="1"/>
    <w:rsid w:val="00FE1363"/>
    <w:rPr>
      <w:color w:val="800080"/>
      <w:u w:val="single"/>
    </w:rPr>
  </w:style>
  <w:style w:type="table" w:styleId="afb">
    <w:name w:val="Table Grid"/>
    <w:basedOn w:val="a8"/>
    <w:rsid w:val="00FE136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5">
    <w:name w:val="Стиль1"/>
    <w:basedOn w:val="a6"/>
    <w:link w:val="16"/>
    <w:rsid w:val="00FE1363"/>
    <w:pPr>
      <w:ind w:firstLine="360"/>
    </w:pPr>
    <w:rPr>
      <w:rFonts w:ascii="Arial" w:hAnsi="Arial" w:cs="Arial"/>
    </w:rPr>
  </w:style>
  <w:style w:type="character" w:customStyle="1" w:styleId="16">
    <w:name w:val="Стиль1 Знак"/>
    <w:basedOn w:val="a7"/>
    <w:link w:val="15"/>
    <w:rsid w:val="00FE1363"/>
    <w:rPr>
      <w:rFonts w:ascii="Arial" w:eastAsia="Times New Roman" w:hAnsi="Arial" w:cs="Arial"/>
      <w:sz w:val="20"/>
      <w:szCs w:val="20"/>
    </w:rPr>
  </w:style>
  <w:style w:type="paragraph" w:customStyle="1" w:styleId="afc">
    <w:name w:val="Таблица заголовок"/>
    <w:basedOn w:val="a6"/>
    <w:link w:val="afd"/>
    <w:rsid w:val="00FE1363"/>
    <w:pPr>
      <w:jc w:val="center"/>
    </w:pPr>
    <w:rPr>
      <w:rFonts w:ascii="Arial" w:hAnsi="Arial" w:cs="Arial"/>
      <w:b/>
    </w:rPr>
  </w:style>
  <w:style w:type="character" w:customStyle="1" w:styleId="afd">
    <w:name w:val="Таблица заголовок Знак"/>
    <w:basedOn w:val="a7"/>
    <w:link w:val="afc"/>
    <w:rsid w:val="00FE1363"/>
    <w:rPr>
      <w:rFonts w:ascii="Arial" w:eastAsia="Times New Roman" w:hAnsi="Arial" w:cs="Arial"/>
      <w:b/>
      <w:sz w:val="20"/>
      <w:szCs w:val="20"/>
    </w:rPr>
  </w:style>
  <w:style w:type="paragraph" w:customStyle="1" w:styleId="afe">
    <w:name w:val="Таблица текст (лев)"/>
    <w:basedOn w:val="a6"/>
    <w:link w:val="aff"/>
    <w:rsid w:val="00FE1363"/>
    <w:pPr>
      <w:widowControl w:val="0"/>
      <w:spacing w:before="120"/>
    </w:pPr>
    <w:rPr>
      <w:szCs w:val="24"/>
      <w:lang w:val="en-US"/>
    </w:rPr>
  </w:style>
  <w:style w:type="character" w:customStyle="1" w:styleId="aff">
    <w:name w:val="Таблица текст (лев) Знак"/>
    <w:basedOn w:val="a7"/>
    <w:link w:val="afe"/>
    <w:rsid w:val="00FE1363"/>
    <w:rPr>
      <w:rFonts w:ascii="Times New Roman" w:eastAsia="Times New Roman" w:hAnsi="Times New Roman" w:cs="Times New Roman"/>
      <w:sz w:val="20"/>
      <w:szCs w:val="24"/>
      <w:lang w:val="en-US"/>
    </w:rPr>
  </w:style>
  <w:style w:type="paragraph" w:customStyle="1" w:styleId="aff0">
    <w:name w:val="Таблица текст лев"/>
    <w:basedOn w:val="a6"/>
    <w:link w:val="aff1"/>
    <w:rsid w:val="00FE1363"/>
    <w:rPr>
      <w:rFonts w:ascii="Arial" w:hAnsi="Arial" w:cs="Arial"/>
      <w:i/>
    </w:rPr>
  </w:style>
  <w:style w:type="character" w:customStyle="1" w:styleId="aff1">
    <w:name w:val="Таблица текст лев Знак"/>
    <w:basedOn w:val="a7"/>
    <w:link w:val="aff0"/>
    <w:rsid w:val="00FE1363"/>
    <w:rPr>
      <w:rFonts w:ascii="Arial" w:eastAsia="Times New Roman" w:hAnsi="Arial" w:cs="Arial"/>
      <w:i/>
      <w:sz w:val="20"/>
      <w:szCs w:val="20"/>
    </w:rPr>
  </w:style>
  <w:style w:type="paragraph" w:customStyle="1" w:styleId="aff2">
    <w:name w:val="Таблица текст центр"/>
    <w:basedOn w:val="a6"/>
    <w:link w:val="aff3"/>
    <w:rsid w:val="00FE1363"/>
    <w:pPr>
      <w:jc w:val="center"/>
    </w:pPr>
    <w:rPr>
      <w:rFonts w:ascii="Arial" w:hAnsi="Arial" w:cs="Arial"/>
      <w:i/>
    </w:rPr>
  </w:style>
  <w:style w:type="character" w:customStyle="1" w:styleId="aff3">
    <w:name w:val="Таблица текст центр Знак"/>
    <w:basedOn w:val="a7"/>
    <w:link w:val="aff2"/>
    <w:rsid w:val="00FE1363"/>
    <w:rPr>
      <w:rFonts w:ascii="Arial" w:eastAsia="Times New Roman" w:hAnsi="Arial" w:cs="Arial"/>
      <w:i/>
      <w:sz w:val="20"/>
      <w:szCs w:val="20"/>
    </w:rPr>
  </w:style>
  <w:style w:type="paragraph" w:styleId="aff4">
    <w:name w:val="Balloon Text"/>
    <w:basedOn w:val="a6"/>
    <w:link w:val="aff5"/>
    <w:uiPriority w:val="99"/>
    <w:semiHidden/>
    <w:unhideWhenUsed/>
    <w:rsid w:val="00FE1363"/>
    <w:rPr>
      <w:rFonts w:ascii="Tahoma" w:hAnsi="Tahoma" w:cs="Tahoma"/>
      <w:sz w:val="16"/>
      <w:szCs w:val="16"/>
    </w:rPr>
  </w:style>
  <w:style w:type="character" w:customStyle="1" w:styleId="aff5">
    <w:name w:val="Текст выноски Знак"/>
    <w:basedOn w:val="a7"/>
    <w:link w:val="aff4"/>
    <w:uiPriority w:val="99"/>
    <w:semiHidden/>
    <w:rsid w:val="00FE1363"/>
    <w:rPr>
      <w:rFonts w:ascii="Tahoma" w:eastAsia="Times New Roman" w:hAnsi="Tahoma" w:cs="Tahoma"/>
      <w:sz w:val="16"/>
      <w:szCs w:val="16"/>
    </w:rPr>
  </w:style>
  <w:style w:type="table" w:customStyle="1" w:styleId="17">
    <w:name w:val="Сетка таблицы1"/>
    <w:basedOn w:val="a8"/>
    <w:next w:val="afb"/>
    <w:uiPriority w:val="59"/>
    <w:rsid w:val="0047213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7">
    <w:name w:val="Пункт3ур"/>
    <w:basedOn w:val="30"/>
    <w:link w:val="38"/>
    <w:qFormat/>
    <w:rsid w:val="00406184"/>
  </w:style>
  <w:style w:type="character" w:customStyle="1" w:styleId="34">
    <w:name w:val="Заголовок ур.3 Знак"/>
    <w:basedOn w:val="a7"/>
    <w:link w:val="30"/>
    <w:rsid w:val="00A67866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38">
    <w:name w:val="Пункт3ур Знак"/>
    <w:basedOn w:val="34"/>
    <w:link w:val="37"/>
    <w:rsid w:val="00406184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f6">
    <w:name w:val="List Paragraph"/>
    <w:basedOn w:val="a6"/>
    <w:uiPriority w:val="34"/>
    <w:qFormat/>
    <w:rsid w:val="00D55216"/>
    <w:pPr>
      <w:ind w:left="720"/>
      <w:contextualSpacing/>
    </w:pPr>
  </w:style>
  <w:style w:type="paragraph" w:customStyle="1" w:styleId="a4">
    <w:name w:val="Список без детализации"/>
    <w:basedOn w:val="a6"/>
    <w:link w:val="aff7"/>
    <w:autoRedefine/>
    <w:qFormat/>
    <w:rsid w:val="009E72CA"/>
    <w:pPr>
      <w:keepNext/>
      <w:numPr>
        <w:numId w:val="7"/>
      </w:numPr>
      <w:spacing w:line="360" w:lineRule="auto"/>
      <w:contextualSpacing/>
    </w:pPr>
    <w:rPr>
      <w:rFonts w:eastAsia="Calibri"/>
      <w:szCs w:val="24"/>
      <w:lang w:eastAsia="en-US"/>
    </w:rPr>
  </w:style>
  <w:style w:type="character" w:customStyle="1" w:styleId="aff7">
    <w:name w:val="Список без детализации Знак"/>
    <w:link w:val="a4"/>
    <w:rsid w:val="009E72CA"/>
    <w:rPr>
      <w:rFonts w:ascii="Times New Roman" w:eastAsia="Calibri" w:hAnsi="Times New Roman" w:cs="Times New Roman"/>
      <w:sz w:val="24"/>
      <w:szCs w:val="24"/>
    </w:rPr>
  </w:style>
  <w:style w:type="paragraph" w:customStyle="1" w:styleId="aff8">
    <w:name w:val="Введение"/>
    <w:basedOn w:val="a6"/>
    <w:autoRedefine/>
    <w:qFormat/>
    <w:rsid w:val="003F106D"/>
    <w:pPr>
      <w:keepNext/>
      <w:spacing w:after="120" w:line="360" w:lineRule="auto"/>
      <w:ind w:firstLine="709"/>
      <w:contextualSpacing/>
    </w:pPr>
    <w:rPr>
      <w:rFonts w:eastAsia="Calibri"/>
      <w:szCs w:val="22"/>
      <w:lang w:eastAsia="en-US"/>
    </w:rPr>
  </w:style>
  <w:style w:type="paragraph" w:styleId="aff9">
    <w:name w:val="Normal (Web)"/>
    <w:basedOn w:val="a6"/>
    <w:uiPriority w:val="99"/>
    <w:unhideWhenUsed/>
    <w:rsid w:val="00E3006F"/>
    <w:pPr>
      <w:spacing w:before="100" w:beforeAutospacing="1" w:after="100" w:afterAutospacing="1"/>
      <w:jc w:val="left"/>
    </w:pPr>
    <w:rPr>
      <w:szCs w:val="24"/>
      <w:lang w:val="en-US" w:eastAsia="en-US"/>
    </w:rPr>
  </w:style>
  <w:style w:type="paragraph" w:customStyle="1" w:styleId="affa">
    <w:name w:val="Текс Скрипта"/>
    <w:basedOn w:val="a6"/>
    <w:link w:val="affb"/>
    <w:qFormat/>
    <w:rsid w:val="001338AA"/>
    <w:rPr>
      <w:sz w:val="20"/>
      <w:lang w:val="en-US"/>
    </w:rPr>
  </w:style>
  <w:style w:type="character" w:customStyle="1" w:styleId="affb">
    <w:name w:val="Текс Скрипта Знак"/>
    <w:basedOn w:val="a7"/>
    <w:link w:val="affa"/>
    <w:rsid w:val="001338AA"/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a5">
    <w:name w:val="Маркированый список с точкой"/>
    <w:basedOn w:val="a0"/>
    <w:qFormat/>
    <w:rsid w:val="004F1EB4"/>
    <w:pPr>
      <w:numPr>
        <w:numId w:val="8"/>
      </w:numPr>
      <w:ind w:left="2552" w:hanging="709"/>
    </w:pPr>
  </w:style>
  <w:style w:type="paragraph" w:customStyle="1" w:styleId="26">
    <w:name w:val="Уровень 2. Заголовок подраздела"/>
    <w:aliases w:val="текст подраздела"/>
    <w:basedOn w:val="18"/>
    <w:link w:val="27"/>
    <w:autoRedefine/>
    <w:qFormat/>
    <w:rsid w:val="0093262A"/>
    <w:pPr>
      <w:pageBreakBefore w:val="0"/>
      <w:spacing w:after="0" w:afterAutospacing="0"/>
      <w:jc w:val="both"/>
      <w:outlineLvl w:val="9"/>
    </w:pPr>
    <w:rPr>
      <w:b w:val="0"/>
    </w:rPr>
  </w:style>
  <w:style w:type="paragraph" w:customStyle="1" w:styleId="18">
    <w:name w:val="Уровень 1. Заголовок раздела"/>
    <w:basedOn w:val="12"/>
    <w:next w:val="26"/>
    <w:link w:val="19"/>
    <w:autoRedefine/>
    <w:qFormat/>
    <w:rsid w:val="0093262A"/>
    <w:pPr>
      <w:pageBreakBefore/>
      <w:numPr>
        <w:numId w:val="0"/>
      </w:numPr>
      <w:spacing w:before="0" w:after="100" w:afterAutospacing="1" w:line="360" w:lineRule="auto"/>
      <w:ind w:firstLine="709"/>
      <w:contextualSpacing/>
      <w:jc w:val="center"/>
    </w:pPr>
    <w:rPr>
      <w:rFonts w:ascii="Times New Roman" w:hAnsi="Times New Roman" w:cs="Times New Roman"/>
      <w:sz w:val="24"/>
      <w:szCs w:val="24"/>
      <w:lang w:eastAsia="en-US"/>
    </w:rPr>
  </w:style>
  <w:style w:type="character" w:customStyle="1" w:styleId="19">
    <w:name w:val="Уровень 1. Заголовок раздела Знак"/>
    <w:link w:val="18"/>
    <w:rsid w:val="0093262A"/>
    <w:rPr>
      <w:rFonts w:ascii="Times New Roman" w:eastAsia="Times New Roman" w:hAnsi="Times New Roman" w:cs="Times New Roman"/>
      <w:b/>
      <w:bCs/>
      <w:kern w:val="32"/>
      <w:sz w:val="24"/>
      <w:szCs w:val="24"/>
    </w:rPr>
  </w:style>
  <w:style w:type="character" w:customStyle="1" w:styleId="27">
    <w:name w:val="Уровень 2. Заголовок подраздела Знак"/>
    <w:aliases w:val="текст подраздела Знак"/>
    <w:link w:val="26"/>
    <w:rsid w:val="0093262A"/>
    <w:rPr>
      <w:rFonts w:ascii="Times New Roman" w:eastAsia="Times New Roman" w:hAnsi="Times New Roman" w:cs="Times New Roman"/>
      <w:bCs/>
      <w:kern w:val="32"/>
      <w:sz w:val="24"/>
      <w:szCs w:val="24"/>
    </w:rPr>
  </w:style>
  <w:style w:type="paragraph" w:customStyle="1" w:styleId="1">
    <w:name w:val="1 Ур ТТЗ"/>
    <w:basedOn w:val="12"/>
    <w:qFormat/>
    <w:rsid w:val="0093262A"/>
    <w:pPr>
      <w:numPr>
        <w:numId w:val="9"/>
      </w:numPr>
      <w:snapToGrid w:val="0"/>
      <w:spacing w:before="0" w:after="240"/>
      <w:ind w:right="567"/>
    </w:pPr>
    <w:rPr>
      <w:rFonts w:ascii="Times New Roman" w:hAnsi="Times New Roman" w:cs="Times New Roman"/>
      <w:bCs w:val="0"/>
      <w:color w:val="000000"/>
      <w:spacing w:val="-8"/>
      <w:kern w:val="28"/>
      <w:sz w:val="28"/>
      <w:szCs w:val="24"/>
      <w:lang w:val="x-none"/>
    </w:rPr>
  </w:style>
  <w:style w:type="paragraph" w:customStyle="1" w:styleId="20">
    <w:name w:val="Осн ТТЗ н2"/>
    <w:basedOn w:val="aff9"/>
    <w:link w:val="28"/>
    <w:rsid w:val="0093262A"/>
    <w:pPr>
      <w:numPr>
        <w:ilvl w:val="1"/>
        <w:numId w:val="9"/>
      </w:numPr>
      <w:spacing w:before="60" w:beforeAutospacing="0" w:after="0" w:afterAutospacing="0" w:line="360" w:lineRule="auto"/>
      <w:ind w:left="709" w:firstLine="709"/>
      <w:jc w:val="both"/>
    </w:pPr>
    <w:rPr>
      <w:color w:val="000000"/>
      <w:spacing w:val="-8"/>
      <w:sz w:val="28"/>
      <w:lang w:val="x-none" w:eastAsia="x-none"/>
    </w:rPr>
  </w:style>
  <w:style w:type="paragraph" w:customStyle="1" w:styleId="3">
    <w:name w:val="Осн ТТЗ н3"/>
    <w:basedOn w:val="a6"/>
    <w:qFormat/>
    <w:rsid w:val="0093262A"/>
    <w:pPr>
      <w:widowControl w:val="0"/>
      <w:numPr>
        <w:ilvl w:val="2"/>
        <w:numId w:val="9"/>
      </w:numPr>
      <w:autoSpaceDE w:val="0"/>
      <w:autoSpaceDN w:val="0"/>
      <w:adjustRightInd w:val="0"/>
      <w:spacing w:before="60" w:line="360" w:lineRule="auto"/>
    </w:pPr>
    <w:rPr>
      <w:sz w:val="28"/>
      <w:szCs w:val="28"/>
    </w:rPr>
  </w:style>
  <w:style w:type="paragraph" w:customStyle="1" w:styleId="4">
    <w:name w:val="ТТЗ н4"/>
    <w:basedOn w:val="aff9"/>
    <w:qFormat/>
    <w:rsid w:val="0093262A"/>
    <w:pPr>
      <w:numPr>
        <w:ilvl w:val="3"/>
        <w:numId w:val="9"/>
      </w:numPr>
      <w:spacing w:before="60" w:beforeAutospacing="0" w:after="0" w:afterAutospacing="0" w:line="360" w:lineRule="auto"/>
      <w:ind w:left="5999" w:hanging="360"/>
      <w:jc w:val="both"/>
    </w:pPr>
    <w:rPr>
      <w:color w:val="000000"/>
      <w:spacing w:val="-8"/>
      <w:sz w:val="28"/>
      <w:szCs w:val="28"/>
      <w:lang w:val="ru-RU" w:eastAsia="ru-RU"/>
    </w:rPr>
  </w:style>
  <w:style w:type="character" w:customStyle="1" w:styleId="28">
    <w:name w:val="Осн ТТЗ н2 Знак"/>
    <w:link w:val="20"/>
    <w:rsid w:val="0093262A"/>
    <w:rPr>
      <w:rFonts w:ascii="Times New Roman" w:eastAsia="Times New Roman" w:hAnsi="Times New Roman" w:cs="Times New Roman"/>
      <w:color w:val="000000"/>
      <w:spacing w:val="-8"/>
      <w:sz w:val="28"/>
      <w:szCs w:val="24"/>
      <w:lang w:val="x-none" w:eastAsia="x-none"/>
    </w:rPr>
  </w:style>
  <w:style w:type="paragraph" w:customStyle="1" w:styleId="affc">
    <w:name w:val="Список уровень а)"/>
    <w:basedOn w:val="a6"/>
    <w:link w:val="affd"/>
    <w:autoRedefine/>
    <w:qFormat/>
    <w:rsid w:val="0093262A"/>
    <w:pPr>
      <w:keepNext/>
      <w:spacing w:line="360" w:lineRule="auto"/>
      <w:ind w:left="142"/>
      <w:jc w:val="left"/>
    </w:pPr>
    <w:rPr>
      <w:rFonts w:eastAsia="Calibri"/>
      <w:szCs w:val="24"/>
      <w:lang w:eastAsia="en-US"/>
    </w:rPr>
  </w:style>
  <w:style w:type="character" w:customStyle="1" w:styleId="affd">
    <w:name w:val="Список уровень а) Знак"/>
    <w:link w:val="affc"/>
    <w:rsid w:val="0093262A"/>
    <w:rPr>
      <w:rFonts w:ascii="Times New Roman" w:eastAsia="Calibri" w:hAnsi="Times New Roman" w:cs="Times New Roman"/>
      <w:sz w:val="24"/>
      <w:szCs w:val="24"/>
    </w:rPr>
  </w:style>
  <w:style w:type="paragraph" w:customStyle="1" w:styleId="affe">
    <w:name w:val="список уровень и)"/>
    <w:basedOn w:val="affc"/>
    <w:autoRedefine/>
    <w:qFormat/>
    <w:rsid w:val="0093262A"/>
    <w:pPr>
      <w:ind w:left="0" w:firstLine="709"/>
    </w:pPr>
  </w:style>
  <w:style w:type="paragraph" w:customStyle="1" w:styleId="bodytext">
    <w:name w:val="bodytext"/>
    <w:basedOn w:val="a6"/>
    <w:rsid w:val="0093262A"/>
    <w:pPr>
      <w:spacing w:before="100" w:beforeAutospacing="1" w:after="100" w:afterAutospacing="1"/>
      <w:jc w:val="left"/>
    </w:pPr>
    <w:rPr>
      <w:szCs w:val="24"/>
    </w:rPr>
  </w:style>
  <w:style w:type="paragraph" w:customStyle="1" w:styleId="10">
    <w:name w:val="Заголовок приложения1"/>
    <w:basedOn w:val="18"/>
    <w:autoRedefine/>
    <w:qFormat/>
    <w:rsid w:val="00836B57"/>
    <w:pPr>
      <w:numPr>
        <w:numId w:val="10"/>
      </w:numPr>
      <w:spacing w:after="0" w:afterAutospacing="0"/>
      <w:ind w:left="567" w:hanging="141"/>
      <w:outlineLvl w:val="9"/>
    </w:pPr>
    <w:rPr>
      <w:b w:val="0"/>
    </w:rPr>
  </w:style>
  <w:style w:type="paragraph" w:customStyle="1" w:styleId="a3">
    <w:name w:val="нумерованный список скобки"/>
    <w:basedOn w:val="40"/>
    <w:link w:val="afff"/>
    <w:qFormat/>
    <w:rsid w:val="002E569C"/>
    <w:pPr>
      <w:numPr>
        <w:numId w:val="12"/>
      </w:numPr>
      <w:spacing w:before="100" w:beforeAutospacing="1" w:after="100" w:afterAutospacing="1"/>
    </w:pPr>
  </w:style>
  <w:style w:type="character" w:customStyle="1" w:styleId="43">
    <w:name w:val="Заголовок ур.4 Знак"/>
    <w:basedOn w:val="a7"/>
    <w:link w:val="40"/>
    <w:rsid w:val="002E569C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fff">
    <w:name w:val="нумерованный список скобки Знак"/>
    <w:basedOn w:val="43"/>
    <w:link w:val="a3"/>
    <w:rsid w:val="002E569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-">
    <w:name w:val="1 - Список"/>
    <w:basedOn w:val="a0"/>
    <w:link w:val="1-0"/>
    <w:qFormat/>
    <w:rsid w:val="00C91E3C"/>
    <w:pPr>
      <w:numPr>
        <w:numId w:val="13"/>
      </w:numPr>
    </w:pPr>
  </w:style>
  <w:style w:type="character" w:customStyle="1" w:styleId="af1">
    <w:name w:val="Маркированный список Знак"/>
    <w:basedOn w:val="a7"/>
    <w:link w:val="a0"/>
    <w:rsid w:val="005920FC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1-0">
    <w:name w:val="1 - Список Знак"/>
    <w:basedOn w:val="af1"/>
    <w:link w:val="1-"/>
    <w:rsid w:val="00C91E3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0">
    <w:name w:val="Рисунок"/>
    <w:basedOn w:val="a6"/>
    <w:link w:val="afff1"/>
    <w:qFormat/>
    <w:rsid w:val="00A70C72"/>
    <w:pPr>
      <w:jc w:val="center"/>
    </w:pPr>
    <w:rPr>
      <w:rFonts w:eastAsiaTheme="minorHAnsi" w:cstheme="minorBidi"/>
      <w:szCs w:val="22"/>
      <w:lang w:eastAsia="en-US"/>
    </w:rPr>
  </w:style>
  <w:style w:type="character" w:customStyle="1" w:styleId="afff1">
    <w:name w:val="Рисунок Знак"/>
    <w:basedOn w:val="a7"/>
    <w:link w:val="afff0"/>
    <w:rsid w:val="00A70C72"/>
    <w:rPr>
      <w:rFonts w:ascii="Times New Roman" w:hAnsi="Times New Roman"/>
      <w:sz w:val="24"/>
    </w:rPr>
  </w:style>
  <w:style w:type="paragraph" w:customStyle="1" w:styleId="-7">
    <w:name w:val="Название документа - основное"/>
    <w:basedOn w:val="-5"/>
    <w:link w:val="-8"/>
    <w:qFormat/>
    <w:rsid w:val="005472E9"/>
    <w:pPr>
      <w:spacing w:line="240" w:lineRule="auto"/>
      <w:ind w:firstLine="0"/>
      <w:contextualSpacing/>
      <w:jc w:val="center"/>
    </w:pPr>
    <w:rPr>
      <w:b/>
      <w:caps/>
      <w:sz w:val="36"/>
      <w:szCs w:val="36"/>
    </w:rPr>
  </w:style>
  <w:style w:type="paragraph" w:customStyle="1" w:styleId="-9">
    <w:name w:val="Название документа - дополнительное"/>
    <w:basedOn w:val="-7"/>
    <w:link w:val="-a"/>
    <w:qFormat/>
    <w:rsid w:val="005472E9"/>
    <w:rPr>
      <w:i/>
      <w:caps w:val="0"/>
      <w:sz w:val="32"/>
      <w:szCs w:val="32"/>
    </w:rPr>
  </w:style>
  <w:style w:type="character" w:customStyle="1" w:styleId="-8">
    <w:name w:val="Название документа - основное Знак"/>
    <w:basedOn w:val="-6"/>
    <w:link w:val="-7"/>
    <w:rsid w:val="005472E9"/>
    <w:rPr>
      <w:rFonts w:ascii="Times New Roman" w:eastAsia="Times New Roman" w:hAnsi="Times New Roman" w:cs="Times New Roman"/>
      <w:b/>
      <w:caps/>
      <w:sz w:val="36"/>
      <w:szCs w:val="36"/>
      <w:lang w:eastAsia="ru-RU"/>
    </w:rPr>
  </w:style>
  <w:style w:type="paragraph" w:customStyle="1" w:styleId="afff2">
    <w:name w:val="Таблица текст (левое выравнивание)"/>
    <w:basedOn w:val="a6"/>
    <w:link w:val="afff3"/>
    <w:qFormat/>
    <w:rsid w:val="00D82151"/>
    <w:pPr>
      <w:spacing w:after="120"/>
      <w:jc w:val="left"/>
    </w:pPr>
    <w:rPr>
      <w:rFonts w:eastAsiaTheme="minorHAnsi"/>
      <w:szCs w:val="24"/>
    </w:rPr>
  </w:style>
  <w:style w:type="character" w:customStyle="1" w:styleId="-a">
    <w:name w:val="Название документа - дополнительное Знак"/>
    <w:basedOn w:val="-8"/>
    <w:link w:val="-9"/>
    <w:rsid w:val="005472E9"/>
    <w:rPr>
      <w:rFonts w:ascii="Times New Roman" w:eastAsia="Times New Roman" w:hAnsi="Times New Roman" w:cs="Times New Roman"/>
      <w:b/>
      <w:i/>
      <w:caps w:val="0"/>
      <w:sz w:val="32"/>
      <w:szCs w:val="32"/>
      <w:lang w:eastAsia="ru-RU"/>
    </w:rPr>
  </w:style>
  <w:style w:type="character" w:customStyle="1" w:styleId="afff3">
    <w:name w:val="Таблица текст (левое выравнивание) Знак"/>
    <w:basedOn w:val="a7"/>
    <w:link w:val="afff2"/>
    <w:rsid w:val="00D82151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afff4">
    <w:name w:val="Шапка таблицы (центрирование)"/>
    <w:basedOn w:val="a6"/>
    <w:link w:val="afff5"/>
    <w:qFormat/>
    <w:rsid w:val="005472E9"/>
    <w:pPr>
      <w:keepNext/>
      <w:spacing w:before="120" w:after="120"/>
      <w:ind w:left="284" w:hanging="284"/>
      <w:jc w:val="center"/>
    </w:pPr>
    <w:rPr>
      <w:b/>
      <w:bCs/>
      <w:szCs w:val="18"/>
    </w:rPr>
  </w:style>
  <w:style w:type="character" w:customStyle="1" w:styleId="afff5">
    <w:name w:val="Шапка таблицы (центрирование) Знак"/>
    <w:basedOn w:val="a7"/>
    <w:link w:val="afff4"/>
    <w:rsid w:val="005472E9"/>
    <w:rPr>
      <w:rFonts w:ascii="Times New Roman" w:eastAsia="Times New Roman" w:hAnsi="Times New Roman" w:cs="Times New Roman"/>
      <w:b/>
      <w:bCs/>
      <w:sz w:val="24"/>
      <w:szCs w:val="18"/>
      <w:lang w:eastAsia="ru-RU"/>
    </w:rPr>
  </w:style>
  <w:style w:type="paragraph" w:customStyle="1" w:styleId="afff6">
    <w:name w:val="Название таблицы"/>
    <w:basedOn w:val="ae"/>
    <w:link w:val="afff7"/>
    <w:qFormat/>
    <w:rsid w:val="00370BFE"/>
    <w:pPr>
      <w:jc w:val="left"/>
    </w:pPr>
  </w:style>
  <w:style w:type="paragraph" w:customStyle="1" w:styleId="a1">
    <w:name w:val="Таблица маркированный список"/>
    <w:basedOn w:val="a6"/>
    <w:link w:val="afff8"/>
    <w:qFormat/>
    <w:rsid w:val="00322EAF"/>
    <w:pPr>
      <w:numPr>
        <w:numId w:val="15"/>
      </w:numPr>
      <w:spacing w:after="120"/>
      <w:ind w:left="357" w:hanging="357"/>
      <w:jc w:val="left"/>
    </w:pPr>
    <w:rPr>
      <w:rFonts w:eastAsiaTheme="minorHAnsi"/>
      <w:szCs w:val="24"/>
      <w:lang w:eastAsia="en-US"/>
    </w:rPr>
  </w:style>
  <w:style w:type="character" w:customStyle="1" w:styleId="afff7">
    <w:name w:val="Название таблицы Знак"/>
    <w:basedOn w:val="af"/>
    <w:link w:val="afff6"/>
    <w:rsid w:val="00370BFE"/>
    <w:rPr>
      <w:rFonts w:ascii="Times New Roman" w:eastAsia="Times New Roman" w:hAnsi="Times New Roman" w:cs="Times New Roman"/>
      <w:bCs/>
      <w:sz w:val="24"/>
      <w:szCs w:val="20"/>
      <w:lang w:eastAsia="ru-RU"/>
    </w:rPr>
  </w:style>
  <w:style w:type="character" w:customStyle="1" w:styleId="afff8">
    <w:name w:val="Таблица маркированный список Знак"/>
    <w:basedOn w:val="a7"/>
    <w:link w:val="a1"/>
    <w:rsid w:val="00322EAF"/>
    <w:rPr>
      <w:rFonts w:ascii="Times New Roman" w:hAnsi="Times New Roman" w:cs="Times New Roman"/>
      <w:sz w:val="24"/>
      <w:szCs w:val="24"/>
    </w:rPr>
  </w:style>
  <w:style w:type="paragraph" w:styleId="a">
    <w:name w:val="List Number"/>
    <w:basedOn w:val="a6"/>
    <w:uiPriority w:val="99"/>
    <w:unhideWhenUsed/>
    <w:rsid w:val="00805F85"/>
    <w:pPr>
      <w:numPr>
        <w:numId w:val="5"/>
      </w:numPr>
      <w:spacing w:line="360" w:lineRule="auto"/>
      <w:contextualSpacing/>
    </w:pPr>
  </w:style>
  <w:style w:type="paragraph" w:styleId="afff9">
    <w:name w:val="footnote text"/>
    <w:basedOn w:val="a6"/>
    <w:link w:val="afffa"/>
    <w:uiPriority w:val="99"/>
    <w:semiHidden/>
    <w:unhideWhenUsed/>
    <w:rsid w:val="00F02E57"/>
    <w:rPr>
      <w:sz w:val="20"/>
    </w:rPr>
  </w:style>
  <w:style w:type="character" w:customStyle="1" w:styleId="afffa">
    <w:name w:val="Текст сноски Знак"/>
    <w:basedOn w:val="a7"/>
    <w:link w:val="afff9"/>
    <w:uiPriority w:val="99"/>
    <w:semiHidden/>
    <w:rsid w:val="00F02E5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b">
    <w:name w:val="footnote reference"/>
    <w:basedOn w:val="a7"/>
    <w:uiPriority w:val="99"/>
    <w:semiHidden/>
    <w:unhideWhenUsed/>
    <w:rsid w:val="00F02E57"/>
    <w:rPr>
      <w:vertAlign w:val="superscript"/>
    </w:rPr>
  </w:style>
  <w:style w:type="character" w:styleId="afffc">
    <w:name w:val="annotation reference"/>
    <w:basedOn w:val="a7"/>
    <w:uiPriority w:val="99"/>
    <w:semiHidden/>
    <w:unhideWhenUsed/>
    <w:rsid w:val="00983F82"/>
    <w:rPr>
      <w:sz w:val="16"/>
      <w:szCs w:val="16"/>
    </w:rPr>
  </w:style>
  <w:style w:type="paragraph" w:styleId="afffd">
    <w:name w:val="annotation text"/>
    <w:basedOn w:val="a6"/>
    <w:link w:val="afffe"/>
    <w:uiPriority w:val="99"/>
    <w:semiHidden/>
    <w:unhideWhenUsed/>
    <w:rsid w:val="00983F82"/>
    <w:rPr>
      <w:sz w:val="20"/>
    </w:rPr>
  </w:style>
  <w:style w:type="character" w:customStyle="1" w:styleId="afffe">
    <w:name w:val="Текст примечания Знак"/>
    <w:basedOn w:val="a7"/>
    <w:link w:val="afffd"/>
    <w:uiPriority w:val="99"/>
    <w:semiHidden/>
    <w:rsid w:val="00983F8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ff">
    <w:name w:val="annotation subject"/>
    <w:basedOn w:val="afffd"/>
    <w:next w:val="afffd"/>
    <w:link w:val="affff0"/>
    <w:uiPriority w:val="99"/>
    <w:semiHidden/>
    <w:unhideWhenUsed/>
    <w:rsid w:val="00983F82"/>
    <w:rPr>
      <w:b/>
      <w:bCs/>
    </w:rPr>
  </w:style>
  <w:style w:type="character" w:customStyle="1" w:styleId="affff0">
    <w:name w:val="Тема примечания Знак"/>
    <w:basedOn w:val="afffe"/>
    <w:link w:val="affff"/>
    <w:uiPriority w:val="99"/>
    <w:semiHidden/>
    <w:rsid w:val="00983F8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24" w:unhideWhenUsed="0" w:qFormat="1"/>
    <w:lsdException w:name="heading 2" w:uiPriority="24" w:qFormat="1"/>
    <w:lsdException w:name="heading 3" w:uiPriority="24" w:qFormat="1"/>
    <w:lsdException w:name="heading 4" w:uiPriority="24" w:qFormat="1"/>
    <w:lsdException w:name="heading 5" w:uiPriority="24" w:qFormat="1"/>
    <w:lsdException w:name="heading 6" w:uiPriority="24" w:qFormat="1"/>
    <w:lsdException w:name="heading 7" w:uiPriority="24" w:qFormat="1"/>
    <w:lsdException w:name="heading 8" w:uiPriority="24" w:qFormat="1"/>
    <w:lsdException w:name="heading 9" w:uiPriority="24" w:qFormat="1"/>
    <w:lsdException w:name="toc 1" w:uiPriority="39"/>
    <w:lsdException w:name="toc 2" w:uiPriority="39"/>
    <w:lsdException w:name="toc 3" w:uiPriority="1"/>
    <w:lsdException w:name="toc 4" w:uiPriority="1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FollowedHyperlink" w:uiPriority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6">
    <w:name w:val="Normal"/>
    <w:qFormat/>
    <w:rsid w:val="0049192C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2">
    <w:name w:val="heading 1"/>
    <w:basedOn w:val="a6"/>
    <w:next w:val="a6"/>
    <w:link w:val="13"/>
    <w:uiPriority w:val="24"/>
    <w:qFormat/>
    <w:rsid w:val="00FE1363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2">
    <w:name w:val="heading 2"/>
    <w:basedOn w:val="21"/>
    <w:next w:val="a6"/>
    <w:link w:val="23"/>
    <w:uiPriority w:val="24"/>
    <w:qFormat/>
    <w:rsid w:val="00100E89"/>
  </w:style>
  <w:style w:type="paragraph" w:styleId="32">
    <w:name w:val="heading 3"/>
    <w:basedOn w:val="a6"/>
    <w:next w:val="a6"/>
    <w:link w:val="33"/>
    <w:uiPriority w:val="24"/>
    <w:qFormat/>
    <w:rsid w:val="00FE1363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1">
    <w:name w:val="heading 4"/>
    <w:basedOn w:val="a6"/>
    <w:next w:val="a6"/>
    <w:link w:val="42"/>
    <w:uiPriority w:val="24"/>
    <w:qFormat/>
    <w:rsid w:val="00FE1363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6"/>
    <w:next w:val="a6"/>
    <w:link w:val="50"/>
    <w:uiPriority w:val="24"/>
    <w:qFormat/>
    <w:rsid w:val="00FE1363"/>
    <w:pPr>
      <w:widowControl w:val="0"/>
      <w:numPr>
        <w:ilvl w:val="4"/>
        <w:numId w:val="1"/>
      </w:numPr>
      <w:ind w:right="312"/>
      <w:outlineLvl w:val="4"/>
    </w:pPr>
    <w:rPr>
      <w:b/>
      <w:bCs/>
      <w:i/>
    </w:rPr>
  </w:style>
  <w:style w:type="paragraph" w:styleId="6">
    <w:name w:val="heading 6"/>
    <w:basedOn w:val="a6"/>
    <w:next w:val="a6"/>
    <w:link w:val="60"/>
    <w:autoRedefine/>
    <w:uiPriority w:val="24"/>
    <w:qFormat/>
    <w:rsid w:val="00FE1363"/>
    <w:pPr>
      <w:keepNext/>
      <w:numPr>
        <w:ilvl w:val="5"/>
        <w:numId w:val="1"/>
      </w:numPr>
      <w:spacing w:before="240" w:after="60" w:line="480" w:lineRule="auto"/>
      <w:ind w:right="310"/>
      <w:outlineLvl w:val="5"/>
    </w:pPr>
    <w:rPr>
      <w:b/>
      <w:bCs/>
    </w:rPr>
  </w:style>
  <w:style w:type="paragraph" w:styleId="7">
    <w:name w:val="heading 7"/>
    <w:basedOn w:val="a6"/>
    <w:next w:val="a6"/>
    <w:link w:val="70"/>
    <w:uiPriority w:val="24"/>
    <w:qFormat/>
    <w:rsid w:val="00FE1363"/>
    <w:pPr>
      <w:numPr>
        <w:ilvl w:val="6"/>
        <w:numId w:val="1"/>
      </w:numPr>
      <w:spacing w:before="240" w:after="60" w:line="360" w:lineRule="auto"/>
      <w:outlineLvl w:val="6"/>
    </w:pPr>
  </w:style>
  <w:style w:type="paragraph" w:styleId="8">
    <w:name w:val="heading 8"/>
    <w:basedOn w:val="a6"/>
    <w:next w:val="a6"/>
    <w:link w:val="80"/>
    <w:uiPriority w:val="24"/>
    <w:qFormat/>
    <w:rsid w:val="00FE1363"/>
    <w:pPr>
      <w:numPr>
        <w:ilvl w:val="7"/>
        <w:numId w:val="1"/>
      </w:numPr>
      <w:spacing w:before="240" w:after="60" w:line="360" w:lineRule="auto"/>
      <w:outlineLvl w:val="7"/>
    </w:pPr>
  </w:style>
  <w:style w:type="paragraph" w:styleId="9">
    <w:name w:val="heading 9"/>
    <w:basedOn w:val="a6"/>
    <w:next w:val="a6"/>
    <w:link w:val="90"/>
    <w:uiPriority w:val="24"/>
    <w:qFormat/>
    <w:rsid w:val="00FE1363"/>
    <w:pPr>
      <w:numPr>
        <w:ilvl w:val="8"/>
        <w:numId w:val="1"/>
      </w:numPr>
      <w:spacing w:line="480" w:lineRule="auto"/>
      <w:outlineLvl w:val="8"/>
    </w:p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-0">
    <w:name w:val="Аннотация-Содержание"/>
    <w:next w:val="a6"/>
    <w:link w:val="-1"/>
    <w:qFormat/>
    <w:rsid w:val="00FE1363"/>
    <w:pPr>
      <w:keepNext/>
      <w:keepLines/>
      <w:pageBreakBefore/>
      <w:suppressAutoHyphens/>
      <w:spacing w:before="120" w:after="360" w:line="360" w:lineRule="auto"/>
      <w:jc w:val="center"/>
    </w:pPr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character" w:customStyle="1" w:styleId="-1">
    <w:name w:val="Аннотация-Содержание Знак"/>
    <w:link w:val="-0"/>
    <w:rsid w:val="00FE1363"/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paragraph" w:styleId="aa">
    <w:name w:val="header"/>
    <w:link w:val="ab"/>
    <w:rsid w:val="00FE1363"/>
    <w:pPr>
      <w:spacing w:after="0" w:line="240" w:lineRule="auto"/>
      <w:jc w:val="center"/>
    </w:pPr>
    <w:rPr>
      <w:rFonts w:ascii="Times New Roman" w:eastAsia="Times New Roman" w:hAnsi="Times New Roman" w:cs="Times New Roman"/>
      <w:sz w:val="20"/>
      <w:szCs w:val="24"/>
      <w:lang w:eastAsia="ru-RU"/>
    </w:rPr>
  </w:style>
  <w:style w:type="character" w:customStyle="1" w:styleId="ab">
    <w:name w:val="Верхний колонтитул Знак"/>
    <w:link w:val="aa"/>
    <w:rsid w:val="00FE1363"/>
    <w:rPr>
      <w:rFonts w:ascii="Times New Roman" w:eastAsia="Times New Roman" w:hAnsi="Times New Roman" w:cs="Times New Roman"/>
      <w:sz w:val="20"/>
      <w:szCs w:val="24"/>
      <w:lang w:eastAsia="ru-RU"/>
    </w:rPr>
  </w:style>
  <w:style w:type="character" w:styleId="ac">
    <w:name w:val="Hyperlink"/>
    <w:uiPriority w:val="99"/>
    <w:rsid w:val="0047213F"/>
    <w:rPr>
      <w:rFonts w:ascii="Times New Roman" w:hAnsi="Times New Roman"/>
      <w:b w:val="0"/>
      <w:noProof w:val="0"/>
      <w:color w:val="auto"/>
      <w:sz w:val="24"/>
      <w:u w:val="none"/>
      <w:lang w:val="ru-RU"/>
    </w:rPr>
  </w:style>
  <w:style w:type="character" w:customStyle="1" w:styleId="23">
    <w:name w:val="Заголовок 2 Знак"/>
    <w:basedOn w:val="a7"/>
    <w:link w:val="22"/>
    <w:uiPriority w:val="24"/>
    <w:rsid w:val="00100E89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42">
    <w:name w:val="Заголовок 4 Знак"/>
    <w:basedOn w:val="a7"/>
    <w:link w:val="41"/>
    <w:uiPriority w:val="24"/>
    <w:rsid w:val="00FE1363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7"/>
    <w:link w:val="5"/>
    <w:uiPriority w:val="24"/>
    <w:rsid w:val="00FE1363"/>
    <w:rPr>
      <w:rFonts w:ascii="Times New Roman" w:eastAsia="Times New Roman" w:hAnsi="Times New Roman" w:cs="Times New Roman"/>
      <w:b/>
      <w:bCs/>
      <w:i/>
      <w:sz w:val="24"/>
      <w:szCs w:val="20"/>
      <w:lang w:eastAsia="ru-RU"/>
    </w:rPr>
  </w:style>
  <w:style w:type="character" w:customStyle="1" w:styleId="60">
    <w:name w:val="Заголовок 6 Знак"/>
    <w:basedOn w:val="a7"/>
    <w:link w:val="6"/>
    <w:uiPriority w:val="24"/>
    <w:rsid w:val="00FE1363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70">
    <w:name w:val="Заголовок 7 Знак"/>
    <w:basedOn w:val="a7"/>
    <w:link w:val="7"/>
    <w:uiPriority w:val="24"/>
    <w:rsid w:val="00FE1363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80">
    <w:name w:val="Заголовок 8 Знак"/>
    <w:basedOn w:val="a7"/>
    <w:link w:val="8"/>
    <w:uiPriority w:val="24"/>
    <w:rsid w:val="00FE136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d">
    <w:name w:val="Заголовок Приложения ЕСПД"/>
    <w:next w:val="a6"/>
    <w:qFormat/>
    <w:rsid w:val="00FE1363"/>
    <w:pPr>
      <w:keepNext/>
      <w:keepLines/>
      <w:pageBreakBefore/>
      <w:spacing w:after="360" w:line="240" w:lineRule="auto"/>
      <w:jc w:val="right"/>
    </w:pPr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styleId="ae">
    <w:name w:val="caption"/>
    <w:basedOn w:val="a6"/>
    <w:next w:val="a6"/>
    <w:link w:val="af"/>
    <w:uiPriority w:val="35"/>
    <w:qFormat/>
    <w:rsid w:val="00FE1363"/>
    <w:pPr>
      <w:spacing w:before="120" w:after="120"/>
      <w:jc w:val="center"/>
    </w:pPr>
    <w:rPr>
      <w:bCs/>
    </w:rPr>
  </w:style>
  <w:style w:type="character" w:customStyle="1" w:styleId="af">
    <w:name w:val="Название объекта Знак"/>
    <w:link w:val="ae"/>
    <w:uiPriority w:val="35"/>
    <w:locked/>
    <w:rsid w:val="00FE1363"/>
    <w:rPr>
      <w:rFonts w:ascii="Times New Roman" w:eastAsia="Times New Roman" w:hAnsi="Times New Roman" w:cs="Times New Roman"/>
      <w:bCs/>
      <w:sz w:val="20"/>
      <w:szCs w:val="20"/>
    </w:rPr>
  </w:style>
  <w:style w:type="paragraph" w:customStyle="1" w:styleId="af0">
    <w:name w:val="Заголовок таблицы ГОСТ"/>
    <w:basedOn w:val="ae"/>
    <w:next w:val="a6"/>
    <w:qFormat/>
    <w:rsid w:val="00FE1363"/>
    <w:pPr>
      <w:keepNext/>
      <w:keepLines/>
      <w:suppressAutoHyphens/>
      <w:spacing w:before="240"/>
      <w:ind w:firstLine="284"/>
      <w:jc w:val="left"/>
    </w:pPr>
  </w:style>
  <w:style w:type="paragraph" w:customStyle="1" w:styleId="11">
    <w:name w:val="Заголовок ур.1"/>
    <w:next w:val="a6"/>
    <w:autoRedefine/>
    <w:qFormat/>
    <w:rsid w:val="009E32EE"/>
    <w:pPr>
      <w:keepNext/>
      <w:keepLines/>
      <w:numPr>
        <w:numId w:val="2"/>
      </w:numPr>
      <w:suppressAutoHyphens/>
      <w:spacing w:before="480" w:after="0" w:line="360" w:lineRule="auto"/>
      <w:ind w:left="0" w:right="-24" w:firstLine="0"/>
      <w:jc w:val="center"/>
      <w:outlineLvl w:val="0"/>
    </w:pPr>
    <w:rPr>
      <w:rFonts w:ascii="Times New Roman" w:eastAsia="Times New Roman" w:hAnsi="Times New Roman" w:cs="Tahoma"/>
      <w:b/>
      <w:caps/>
      <w:sz w:val="28"/>
      <w:szCs w:val="28"/>
      <w:lang w:eastAsia="ru-RU"/>
    </w:rPr>
  </w:style>
  <w:style w:type="paragraph" w:customStyle="1" w:styleId="21">
    <w:name w:val="Заголовок ур.2"/>
    <w:next w:val="a6"/>
    <w:qFormat/>
    <w:rsid w:val="00E15D2C"/>
    <w:pPr>
      <w:keepNext/>
      <w:keepLines/>
      <w:numPr>
        <w:ilvl w:val="1"/>
        <w:numId w:val="2"/>
      </w:numPr>
      <w:suppressAutoHyphens/>
      <w:spacing w:before="360" w:after="0" w:line="360" w:lineRule="auto"/>
      <w:outlineLvl w:val="1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30">
    <w:name w:val="Заголовок ур.3"/>
    <w:link w:val="34"/>
    <w:qFormat/>
    <w:rsid w:val="00A67866"/>
    <w:pPr>
      <w:numPr>
        <w:ilvl w:val="2"/>
        <w:numId w:val="2"/>
      </w:numPr>
      <w:suppressAutoHyphens/>
      <w:spacing w:before="120" w:after="0" w:line="360" w:lineRule="auto"/>
      <w:ind w:left="0"/>
      <w:jc w:val="both"/>
      <w:outlineLvl w:val="2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13">
    <w:name w:val="Заголовок 1 Знак"/>
    <w:basedOn w:val="a7"/>
    <w:link w:val="12"/>
    <w:uiPriority w:val="24"/>
    <w:rsid w:val="00FE1363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40">
    <w:name w:val="Заголовок ур.4"/>
    <w:next w:val="a6"/>
    <w:link w:val="43"/>
    <w:qFormat/>
    <w:rsid w:val="00802AA9"/>
    <w:pPr>
      <w:numPr>
        <w:ilvl w:val="3"/>
        <w:numId w:val="2"/>
      </w:numPr>
      <w:tabs>
        <w:tab w:val="left" w:pos="851"/>
      </w:tabs>
      <w:suppressAutoHyphens/>
      <w:spacing w:before="240" w:after="0" w:line="360" w:lineRule="auto"/>
      <w:jc w:val="both"/>
      <w:outlineLvl w:val="3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0">
    <w:name w:val="List Bullet"/>
    <w:link w:val="af1"/>
    <w:rsid w:val="005920FC"/>
    <w:pPr>
      <w:numPr>
        <w:numId w:val="14"/>
      </w:numPr>
      <w:tabs>
        <w:tab w:val="left" w:pos="284"/>
      </w:tabs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2">
    <w:name w:val="Маркированный список ур.2"/>
    <w:qFormat/>
    <w:rsid w:val="009920D4"/>
    <w:pPr>
      <w:numPr>
        <w:numId w:val="11"/>
      </w:numPr>
      <w:spacing w:after="120" w:line="240" w:lineRule="auto"/>
      <w:ind w:left="2415" w:hanging="357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31">
    <w:name w:val="Маркированный список ур.3"/>
    <w:qFormat/>
    <w:rsid w:val="00FE1363"/>
    <w:pPr>
      <w:numPr>
        <w:numId w:val="3"/>
      </w:num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2">
    <w:name w:val="Название по центру"/>
    <w:basedOn w:val="a6"/>
    <w:autoRedefine/>
    <w:rsid w:val="00FE1363"/>
    <w:pPr>
      <w:spacing w:line="360" w:lineRule="auto"/>
      <w:jc w:val="center"/>
    </w:pPr>
    <w:rPr>
      <w:bCs/>
      <w:caps/>
      <w:noProof/>
      <w:sz w:val="36"/>
      <w:szCs w:val="36"/>
    </w:rPr>
  </w:style>
  <w:style w:type="character" w:customStyle="1" w:styleId="33">
    <w:name w:val="Заголовок 3 Знак"/>
    <w:basedOn w:val="a7"/>
    <w:link w:val="32"/>
    <w:uiPriority w:val="24"/>
    <w:rsid w:val="00FE1363"/>
    <w:rPr>
      <w:rFonts w:ascii="Arial" w:eastAsia="Times New Roman" w:hAnsi="Arial" w:cs="Arial"/>
      <w:b/>
      <w:bCs/>
      <w:sz w:val="26"/>
      <w:szCs w:val="26"/>
    </w:rPr>
  </w:style>
  <w:style w:type="character" w:customStyle="1" w:styleId="90">
    <w:name w:val="Заголовок 9 Знак"/>
    <w:basedOn w:val="a7"/>
    <w:link w:val="9"/>
    <w:uiPriority w:val="24"/>
    <w:rsid w:val="00FE136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3">
    <w:name w:val="Название Приложения"/>
    <w:next w:val="a6"/>
    <w:qFormat/>
    <w:rsid w:val="00FE1363"/>
    <w:pPr>
      <w:keepNext/>
      <w:keepLines/>
      <w:suppressAutoHyphens/>
      <w:spacing w:before="120" w:after="360" w:line="360" w:lineRule="auto"/>
      <w:jc w:val="center"/>
    </w:pPr>
    <w:rPr>
      <w:rFonts w:ascii="Times New Roman" w:eastAsia="Times New Roman" w:hAnsi="Times New Roman" w:cs="Times New Roman"/>
      <w:b/>
      <w:caps/>
      <w:kern w:val="28"/>
      <w:sz w:val="28"/>
      <w:szCs w:val="28"/>
      <w:lang w:eastAsia="ru-RU"/>
    </w:rPr>
  </w:style>
  <w:style w:type="paragraph" w:customStyle="1" w:styleId="af4">
    <w:name w:val="Название рисунков"/>
    <w:next w:val="a6"/>
    <w:rsid w:val="00FE1363"/>
    <w:pPr>
      <w:keepLines/>
      <w:suppressAutoHyphens/>
      <w:spacing w:before="120" w:after="240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5">
    <w:name w:val="Наименование документа"/>
    <w:qFormat/>
    <w:rsid w:val="00FE1363"/>
    <w:pPr>
      <w:suppressAutoHyphens/>
      <w:spacing w:after="0" w:line="240" w:lineRule="auto"/>
      <w:contextualSpacing/>
      <w:jc w:val="center"/>
    </w:pPr>
    <w:rPr>
      <w:rFonts w:ascii="Times New Roman" w:eastAsia="Times New Roman" w:hAnsi="Times New Roman" w:cs="Times New Roman"/>
      <w:i/>
      <w:iCs/>
      <w:noProof/>
      <w:sz w:val="36"/>
      <w:szCs w:val="20"/>
      <w:lang w:eastAsia="ru-RU"/>
    </w:rPr>
  </w:style>
  <w:style w:type="paragraph" w:styleId="af6">
    <w:name w:val="footer"/>
    <w:basedOn w:val="a6"/>
    <w:link w:val="af7"/>
    <w:rsid w:val="00FE1363"/>
    <w:pPr>
      <w:tabs>
        <w:tab w:val="center" w:pos="4677"/>
        <w:tab w:val="right" w:pos="9355"/>
      </w:tabs>
    </w:pPr>
  </w:style>
  <w:style w:type="character" w:customStyle="1" w:styleId="af7">
    <w:name w:val="Нижний колонтитул Знак"/>
    <w:basedOn w:val="a7"/>
    <w:link w:val="af6"/>
    <w:rsid w:val="00FE1363"/>
    <w:rPr>
      <w:rFonts w:ascii="Times New Roman" w:eastAsia="Times New Roman" w:hAnsi="Times New Roman" w:cs="Times New Roman"/>
      <w:sz w:val="20"/>
      <w:szCs w:val="20"/>
    </w:rPr>
  </w:style>
  <w:style w:type="paragraph" w:customStyle="1" w:styleId="24">
    <w:name w:val="Нумерованный пункт ур.2"/>
    <w:basedOn w:val="21"/>
    <w:qFormat/>
    <w:rsid w:val="00FE1363"/>
    <w:pPr>
      <w:keepNext w:val="0"/>
      <w:keepLines w:val="0"/>
      <w:numPr>
        <w:ilvl w:val="0"/>
        <w:numId w:val="0"/>
      </w:numPr>
      <w:suppressAutoHyphens w:val="0"/>
      <w:spacing w:before="120"/>
      <w:contextualSpacing/>
      <w:jc w:val="both"/>
    </w:pPr>
    <w:rPr>
      <w:b w:val="0"/>
      <w:szCs w:val="28"/>
    </w:rPr>
  </w:style>
  <w:style w:type="paragraph" w:customStyle="1" w:styleId="35">
    <w:name w:val="Нумерованный пункт ур.3"/>
    <w:basedOn w:val="30"/>
    <w:qFormat/>
    <w:rsid w:val="00784FC5"/>
    <w:pPr>
      <w:numPr>
        <w:ilvl w:val="0"/>
        <w:numId w:val="0"/>
      </w:numPr>
      <w:suppressAutoHyphens w:val="0"/>
      <w:contextualSpacing/>
    </w:pPr>
  </w:style>
  <w:style w:type="paragraph" w:customStyle="1" w:styleId="44">
    <w:name w:val="Нумерованный пункт ур.4"/>
    <w:basedOn w:val="40"/>
    <w:qFormat/>
    <w:rsid w:val="00FE1363"/>
    <w:pPr>
      <w:numPr>
        <w:ilvl w:val="0"/>
        <w:numId w:val="0"/>
      </w:numPr>
      <w:suppressAutoHyphens w:val="0"/>
      <w:spacing w:before="120"/>
      <w:contextualSpacing/>
    </w:pPr>
  </w:style>
  <w:style w:type="paragraph" w:customStyle="1" w:styleId="-">
    <w:name w:val="Нумерованный список - буквы"/>
    <w:next w:val="af0"/>
    <w:qFormat/>
    <w:rsid w:val="00FE1363"/>
    <w:pPr>
      <w:numPr>
        <w:numId w:val="4"/>
      </w:numPr>
      <w:spacing w:after="12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-2">
    <w:name w:val="Нумерованный список - буквы ур.2"/>
    <w:basedOn w:val="-"/>
    <w:qFormat/>
    <w:rsid w:val="00FE1363"/>
    <w:pPr>
      <w:numPr>
        <w:numId w:val="0"/>
      </w:numPr>
      <w:tabs>
        <w:tab w:val="left" w:pos="1418"/>
      </w:tabs>
      <w:spacing w:after="0"/>
    </w:pPr>
  </w:style>
  <w:style w:type="paragraph" w:customStyle="1" w:styleId="-3">
    <w:name w:val="Нумерованный список - цифры"/>
    <w:link w:val="-4"/>
    <w:qFormat/>
    <w:rsid w:val="00FE1363"/>
    <w:pPr>
      <w:tabs>
        <w:tab w:val="num" w:pos="1134"/>
      </w:tabs>
      <w:spacing w:after="0" w:line="360" w:lineRule="auto"/>
      <w:ind w:firstLine="851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-4">
    <w:name w:val="Нумерованный список - цифры Знак"/>
    <w:link w:val="-3"/>
    <w:rsid w:val="00FE136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4">
    <w:name w:val="toc 1"/>
    <w:next w:val="a6"/>
    <w:uiPriority w:val="39"/>
    <w:rsid w:val="00FE1363"/>
    <w:pPr>
      <w:keepLines/>
      <w:suppressAutoHyphens/>
      <w:spacing w:after="60" w:line="240" w:lineRule="auto"/>
      <w:ind w:left="238" w:right="567" w:hanging="238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5">
    <w:name w:val="toc 2"/>
    <w:next w:val="a6"/>
    <w:uiPriority w:val="39"/>
    <w:rsid w:val="00FE1363"/>
    <w:pPr>
      <w:keepLines/>
      <w:suppressAutoHyphens/>
      <w:spacing w:after="60" w:line="240" w:lineRule="auto"/>
      <w:ind w:left="709" w:right="567" w:hanging="425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36">
    <w:name w:val="toc 3"/>
    <w:next w:val="a6"/>
    <w:uiPriority w:val="1"/>
    <w:rsid w:val="00FE1363"/>
    <w:pPr>
      <w:keepLines/>
      <w:suppressAutoHyphens/>
      <w:spacing w:after="60" w:line="240" w:lineRule="auto"/>
      <w:ind w:left="1361" w:right="567" w:hanging="624"/>
    </w:pPr>
    <w:rPr>
      <w:rFonts w:ascii="Times New Roman" w:eastAsia="Times New Roman" w:hAnsi="Times New Roman" w:cs="Times New Roman"/>
      <w:sz w:val="24"/>
      <w:szCs w:val="32"/>
      <w:lang w:eastAsia="ru-RU"/>
    </w:rPr>
  </w:style>
  <w:style w:type="paragraph" w:styleId="45">
    <w:name w:val="toc 4"/>
    <w:next w:val="a6"/>
    <w:uiPriority w:val="1"/>
    <w:rsid w:val="00FE1363"/>
    <w:pPr>
      <w:suppressAutoHyphens/>
      <w:spacing w:after="60" w:line="240" w:lineRule="auto"/>
      <w:ind w:left="2155" w:right="567" w:hanging="794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-5">
    <w:name w:val="Основной текст - ГОСТ"/>
    <w:link w:val="-6"/>
    <w:qFormat/>
    <w:rsid w:val="00FE1363"/>
    <w:pPr>
      <w:overflowPunct w:val="0"/>
      <w:autoSpaceDE w:val="0"/>
      <w:autoSpaceDN w:val="0"/>
      <w:adjustRightInd w:val="0"/>
      <w:spacing w:before="120" w:after="0" w:line="360" w:lineRule="auto"/>
      <w:ind w:firstLine="851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-6">
    <w:name w:val="Основной текст - ГОСТ Знак"/>
    <w:link w:val="-5"/>
    <w:rsid w:val="00FE136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8">
    <w:name w:val="Перечень"/>
    <w:next w:val="-5"/>
    <w:rsid w:val="00FE1363"/>
    <w:pPr>
      <w:keepNext/>
      <w:keepLines/>
      <w:pageBreakBefore/>
      <w:suppressAutoHyphens/>
      <w:spacing w:after="360" w:line="360" w:lineRule="auto"/>
      <w:jc w:val="center"/>
      <w:outlineLvl w:val="0"/>
    </w:pPr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paragraph" w:customStyle="1" w:styleId="af9">
    <w:name w:val="Примечание"/>
    <w:next w:val="a6"/>
    <w:rsid w:val="00FE1363"/>
    <w:pPr>
      <w:spacing w:after="0" w:line="240" w:lineRule="auto"/>
      <w:ind w:left="284" w:firstLine="567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2">
    <w:name w:val="Примечания"/>
    <w:basedOn w:val="a6"/>
    <w:rsid w:val="00FE1363"/>
    <w:pPr>
      <w:numPr>
        <w:numId w:val="6"/>
      </w:numPr>
    </w:pPr>
  </w:style>
  <w:style w:type="character" w:styleId="afa">
    <w:name w:val="FollowedHyperlink"/>
    <w:uiPriority w:val="1"/>
    <w:rsid w:val="00FE1363"/>
    <w:rPr>
      <w:color w:val="800080"/>
      <w:u w:val="single"/>
    </w:rPr>
  </w:style>
  <w:style w:type="table" w:styleId="afb">
    <w:name w:val="Table Grid"/>
    <w:basedOn w:val="a8"/>
    <w:rsid w:val="00FE136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5">
    <w:name w:val="Стиль1"/>
    <w:basedOn w:val="a6"/>
    <w:link w:val="16"/>
    <w:rsid w:val="00FE1363"/>
    <w:pPr>
      <w:ind w:firstLine="360"/>
    </w:pPr>
    <w:rPr>
      <w:rFonts w:ascii="Arial" w:hAnsi="Arial" w:cs="Arial"/>
    </w:rPr>
  </w:style>
  <w:style w:type="character" w:customStyle="1" w:styleId="16">
    <w:name w:val="Стиль1 Знак"/>
    <w:basedOn w:val="a7"/>
    <w:link w:val="15"/>
    <w:rsid w:val="00FE1363"/>
    <w:rPr>
      <w:rFonts w:ascii="Arial" w:eastAsia="Times New Roman" w:hAnsi="Arial" w:cs="Arial"/>
      <w:sz w:val="20"/>
      <w:szCs w:val="20"/>
    </w:rPr>
  </w:style>
  <w:style w:type="paragraph" w:customStyle="1" w:styleId="afc">
    <w:name w:val="Таблица заголовок"/>
    <w:basedOn w:val="a6"/>
    <w:link w:val="afd"/>
    <w:rsid w:val="00FE1363"/>
    <w:pPr>
      <w:jc w:val="center"/>
    </w:pPr>
    <w:rPr>
      <w:rFonts w:ascii="Arial" w:hAnsi="Arial" w:cs="Arial"/>
      <w:b/>
    </w:rPr>
  </w:style>
  <w:style w:type="character" w:customStyle="1" w:styleId="afd">
    <w:name w:val="Таблица заголовок Знак"/>
    <w:basedOn w:val="a7"/>
    <w:link w:val="afc"/>
    <w:rsid w:val="00FE1363"/>
    <w:rPr>
      <w:rFonts w:ascii="Arial" w:eastAsia="Times New Roman" w:hAnsi="Arial" w:cs="Arial"/>
      <w:b/>
      <w:sz w:val="20"/>
      <w:szCs w:val="20"/>
    </w:rPr>
  </w:style>
  <w:style w:type="paragraph" w:customStyle="1" w:styleId="afe">
    <w:name w:val="Таблица текст (лев)"/>
    <w:basedOn w:val="a6"/>
    <w:link w:val="aff"/>
    <w:rsid w:val="00FE1363"/>
    <w:pPr>
      <w:widowControl w:val="0"/>
      <w:spacing w:before="120"/>
    </w:pPr>
    <w:rPr>
      <w:szCs w:val="24"/>
      <w:lang w:val="en-US"/>
    </w:rPr>
  </w:style>
  <w:style w:type="character" w:customStyle="1" w:styleId="aff">
    <w:name w:val="Таблица текст (лев) Знак"/>
    <w:basedOn w:val="a7"/>
    <w:link w:val="afe"/>
    <w:rsid w:val="00FE1363"/>
    <w:rPr>
      <w:rFonts w:ascii="Times New Roman" w:eastAsia="Times New Roman" w:hAnsi="Times New Roman" w:cs="Times New Roman"/>
      <w:sz w:val="20"/>
      <w:szCs w:val="24"/>
      <w:lang w:val="en-US"/>
    </w:rPr>
  </w:style>
  <w:style w:type="paragraph" w:customStyle="1" w:styleId="aff0">
    <w:name w:val="Таблица текст лев"/>
    <w:basedOn w:val="a6"/>
    <w:link w:val="aff1"/>
    <w:rsid w:val="00FE1363"/>
    <w:rPr>
      <w:rFonts w:ascii="Arial" w:hAnsi="Arial" w:cs="Arial"/>
      <w:i/>
    </w:rPr>
  </w:style>
  <w:style w:type="character" w:customStyle="1" w:styleId="aff1">
    <w:name w:val="Таблица текст лев Знак"/>
    <w:basedOn w:val="a7"/>
    <w:link w:val="aff0"/>
    <w:rsid w:val="00FE1363"/>
    <w:rPr>
      <w:rFonts w:ascii="Arial" w:eastAsia="Times New Roman" w:hAnsi="Arial" w:cs="Arial"/>
      <w:i/>
      <w:sz w:val="20"/>
      <w:szCs w:val="20"/>
    </w:rPr>
  </w:style>
  <w:style w:type="paragraph" w:customStyle="1" w:styleId="aff2">
    <w:name w:val="Таблица текст центр"/>
    <w:basedOn w:val="a6"/>
    <w:link w:val="aff3"/>
    <w:rsid w:val="00FE1363"/>
    <w:pPr>
      <w:jc w:val="center"/>
    </w:pPr>
    <w:rPr>
      <w:rFonts w:ascii="Arial" w:hAnsi="Arial" w:cs="Arial"/>
      <w:i/>
    </w:rPr>
  </w:style>
  <w:style w:type="character" w:customStyle="1" w:styleId="aff3">
    <w:name w:val="Таблица текст центр Знак"/>
    <w:basedOn w:val="a7"/>
    <w:link w:val="aff2"/>
    <w:rsid w:val="00FE1363"/>
    <w:rPr>
      <w:rFonts w:ascii="Arial" w:eastAsia="Times New Roman" w:hAnsi="Arial" w:cs="Arial"/>
      <w:i/>
      <w:sz w:val="20"/>
      <w:szCs w:val="20"/>
    </w:rPr>
  </w:style>
  <w:style w:type="paragraph" w:styleId="aff4">
    <w:name w:val="Balloon Text"/>
    <w:basedOn w:val="a6"/>
    <w:link w:val="aff5"/>
    <w:uiPriority w:val="99"/>
    <w:semiHidden/>
    <w:unhideWhenUsed/>
    <w:rsid w:val="00FE1363"/>
    <w:rPr>
      <w:rFonts w:ascii="Tahoma" w:hAnsi="Tahoma" w:cs="Tahoma"/>
      <w:sz w:val="16"/>
      <w:szCs w:val="16"/>
    </w:rPr>
  </w:style>
  <w:style w:type="character" w:customStyle="1" w:styleId="aff5">
    <w:name w:val="Текст выноски Знак"/>
    <w:basedOn w:val="a7"/>
    <w:link w:val="aff4"/>
    <w:uiPriority w:val="99"/>
    <w:semiHidden/>
    <w:rsid w:val="00FE1363"/>
    <w:rPr>
      <w:rFonts w:ascii="Tahoma" w:eastAsia="Times New Roman" w:hAnsi="Tahoma" w:cs="Tahoma"/>
      <w:sz w:val="16"/>
      <w:szCs w:val="16"/>
    </w:rPr>
  </w:style>
  <w:style w:type="table" w:customStyle="1" w:styleId="17">
    <w:name w:val="Сетка таблицы1"/>
    <w:basedOn w:val="a8"/>
    <w:next w:val="afb"/>
    <w:uiPriority w:val="59"/>
    <w:rsid w:val="0047213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7">
    <w:name w:val="Пункт3ур"/>
    <w:basedOn w:val="30"/>
    <w:link w:val="38"/>
    <w:qFormat/>
    <w:rsid w:val="00406184"/>
  </w:style>
  <w:style w:type="character" w:customStyle="1" w:styleId="34">
    <w:name w:val="Заголовок ур.3 Знак"/>
    <w:basedOn w:val="a7"/>
    <w:link w:val="30"/>
    <w:rsid w:val="00A67866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38">
    <w:name w:val="Пункт3ур Знак"/>
    <w:basedOn w:val="34"/>
    <w:link w:val="37"/>
    <w:rsid w:val="00406184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f6">
    <w:name w:val="List Paragraph"/>
    <w:basedOn w:val="a6"/>
    <w:uiPriority w:val="34"/>
    <w:qFormat/>
    <w:rsid w:val="00D55216"/>
    <w:pPr>
      <w:ind w:left="720"/>
      <w:contextualSpacing/>
    </w:pPr>
  </w:style>
  <w:style w:type="paragraph" w:customStyle="1" w:styleId="a4">
    <w:name w:val="Список без детализации"/>
    <w:basedOn w:val="a6"/>
    <w:link w:val="aff7"/>
    <w:autoRedefine/>
    <w:qFormat/>
    <w:rsid w:val="009E72CA"/>
    <w:pPr>
      <w:keepNext/>
      <w:numPr>
        <w:numId w:val="7"/>
      </w:numPr>
      <w:spacing w:line="360" w:lineRule="auto"/>
      <w:contextualSpacing/>
    </w:pPr>
    <w:rPr>
      <w:rFonts w:eastAsia="Calibri"/>
      <w:szCs w:val="24"/>
      <w:lang w:eastAsia="en-US"/>
    </w:rPr>
  </w:style>
  <w:style w:type="character" w:customStyle="1" w:styleId="aff7">
    <w:name w:val="Список без детализации Знак"/>
    <w:link w:val="a4"/>
    <w:rsid w:val="009E72CA"/>
    <w:rPr>
      <w:rFonts w:ascii="Times New Roman" w:eastAsia="Calibri" w:hAnsi="Times New Roman" w:cs="Times New Roman"/>
      <w:sz w:val="24"/>
      <w:szCs w:val="24"/>
    </w:rPr>
  </w:style>
  <w:style w:type="paragraph" w:customStyle="1" w:styleId="aff8">
    <w:name w:val="Введение"/>
    <w:basedOn w:val="a6"/>
    <w:autoRedefine/>
    <w:qFormat/>
    <w:rsid w:val="003F106D"/>
    <w:pPr>
      <w:keepNext/>
      <w:spacing w:after="120" w:line="360" w:lineRule="auto"/>
      <w:ind w:firstLine="709"/>
      <w:contextualSpacing/>
    </w:pPr>
    <w:rPr>
      <w:rFonts w:eastAsia="Calibri"/>
      <w:szCs w:val="22"/>
      <w:lang w:eastAsia="en-US"/>
    </w:rPr>
  </w:style>
  <w:style w:type="paragraph" w:styleId="aff9">
    <w:name w:val="Normal (Web)"/>
    <w:basedOn w:val="a6"/>
    <w:uiPriority w:val="99"/>
    <w:unhideWhenUsed/>
    <w:rsid w:val="00E3006F"/>
    <w:pPr>
      <w:spacing w:before="100" w:beforeAutospacing="1" w:after="100" w:afterAutospacing="1"/>
      <w:jc w:val="left"/>
    </w:pPr>
    <w:rPr>
      <w:szCs w:val="24"/>
      <w:lang w:val="en-US" w:eastAsia="en-US"/>
    </w:rPr>
  </w:style>
  <w:style w:type="paragraph" w:customStyle="1" w:styleId="affa">
    <w:name w:val="Текс Скрипта"/>
    <w:basedOn w:val="a6"/>
    <w:link w:val="affb"/>
    <w:qFormat/>
    <w:rsid w:val="001338AA"/>
    <w:rPr>
      <w:sz w:val="20"/>
      <w:lang w:val="en-US"/>
    </w:rPr>
  </w:style>
  <w:style w:type="character" w:customStyle="1" w:styleId="affb">
    <w:name w:val="Текс Скрипта Знак"/>
    <w:basedOn w:val="a7"/>
    <w:link w:val="affa"/>
    <w:rsid w:val="001338AA"/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a5">
    <w:name w:val="Маркированый список с точкой"/>
    <w:basedOn w:val="a0"/>
    <w:qFormat/>
    <w:rsid w:val="004F1EB4"/>
    <w:pPr>
      <w:numPr>
        <w:numId w:val="8"/>
      </w:numPr>
      <w:ind w:left="2552" w:hanging="709"/>
    </w:pPr>
  </w:style>
  <w:style w:type="paragraph" w:customStyle="1" w:styleId="26">
    <w:name w:val="Уровень 2. Заголовок подраздела"/>
    <w:aliases w:val="текст подраздела"/>
    <w:basedOn w:val="18"/>
    <w:link w:val="27"/>
    <w:autoRedefine/>
    <w:qFormat/>
    <w:rsid w:val="0093262A"/>
    <w:pPr>
      <w:pageBreakBefore w:val="0"/>
      <w:spacing w:after="0" w:afterAutospacing="0"/>
      <w:jc w:val="both"/>
      <w:outlineLvl w:val="9"/>
    </w:pPr>
    <w:rPr>
      <w:b w:val="0"/>
    </w:rPr>
  </w:style>
  <w:style w:type="paragraph" w:customStyle="1" w:styleId="18">
    <w:name w:val="Уровень 1. Заголовок раздела"/>
    <w:basedOn w:val="12"/>
    <w:next w:val="26"/>
    <w:link w:val="19"/>
    <w:autoRedefine/>
    <w:qFormat/>
    <w:rsid w:val="0093262A"/>
    <w:pPr>
      <w:pageBreakBefore/>
      <w:numPr>
        <w:numId w:val="0"/>
      </w:numPr>
      <w:spacing w:before="0" w:after="100" w:afterAutospacing="1" w:line="360" w:lineRule="auto"/>
      <w:ind w:firstLine="709"/>
      <w:contextualSpacing/>
      <w:jc w:val="center"/>
    </w:pPr>
    <w:rPr>
      <w:rFonts w:ascii="Times New Roman" w:hAnsi="Times New Roman" w:cs="Times New Roman"/>
      <w:sz w:val="24"/>
      <w:szCs w:val="24"/>
      <w:lang w:eastAsia="en-US"/>
    </w:rPr>
  </w:style>
  <w:style w:type="character" w:customStyle="1" w:styleId="19">
    <w:name w:val="Уровень 1. Заголовок раздела Знак"/>
    <w:link w:val="18"/>
    <w:rsid w:val="0093262A"/>
    <w:rPr>
      <w:rFonts w:ascii="Times New Roman" w:eastAsia="Times New Roman" w:hAnsi="Times New Roman" w:cs="Times New Roman"/>
      <w:b/>
      <w:bCs/>
      <w:kern w:val="32"/>
      <w:sz w:val="24"/>
      <w:szCs w:val="24"/>
    </w:rPr>
  </w:style>
  <w:style w:type="character" w:customStyle="1" w:styleId="27">
    <w:name w:val="Уровень 2. Заголовок подраздела Знак"/>
    <w:aliases w:val="текст подраздела Знак"/>
    <w:link w:val="26"/>
    <w:rsid w:val="0093262A"/>
    <w:rPr>
      <w:rFonts w:ascii="Times New Roman" w:eastAsia="Times New Roman" w:hAnsi="Times New Roman" w:cs="Times New Roman"/>
      <w:bCs/>
      <w:kern w:val="32"/>
      <w:sz w:val="24"/>
      <w:szCs w:val="24"/>
    </w:rPr>
  </w:style>
  <w:style w:type="paragraph" w:customStyle="1" w:styleId="1">
    <w:name w:val="1 Ур ТТЗ"/>
    <w:basedOn w:val="12"/>
    <w:qFormat/>
    <w:rsid w:val="0093262A"/>
    <w:pPr>
      <w:numPr>
        <w:numId w:val="9"/>
      </w:numPr>
      <w:snapToGrid w:val="0"/>
      <w:spacing w:before="0" w:after="240"/>
      <w:ind w:right="567"/>
    </w:pPr>
    <w:rPr>
      <w:rFonts w:ascii="Times New Roman" w:hAnsi="Times New Roman" w:cs="Times New Roman"/>
      <w:bCs w:val="0"/>
      <w:color w:val="000000"/>
      <w:spacing w:val="-8"/>
      <w:kern w:val="28"/>
      <w:sz w:val="28"/>
      <w:szCs w:val="24"/>
      <w:lang w:val="x-none"/>
    </w:rPr>
  </w:style>
  <w:style w:type="paragraph" w:customStyle="1" w:styleId="20">
    <w:name w:val="Осн ТТЗ н2"/>
    <w:basedOn w:val="aff9"/>
    <w:link w:val="28"/>
    <w:rsid w:val="0093262A"/>
    <w:pPr>
      <w:numPr>
        <w:ilvl w:val="1"/>
        <w:numId w:val="9"/>
      </w:numPr>
      <w:spacing w:before="60" w:beforeAutospacing="0" w:after="0" w:afterAutospacing="0" w:line="360" w:lineRule="auto"/>
      <w:ind w:left="709" w:firstLine="709"/>
      <w:jc w:val="both"/>
    </w:pPr>
    <w:rPr>
      <w:color w:val="000000"/>
      <w:spacing w:val="-8"/>
      <w:sz w:val="28"/>
      <w:lang w:val="x-none" w:eastAsia="x-none"/>
    </w:rPr>
  </w:style>
  <w:style w:type="paragraph" w:customStyle="1" w:styleId="3">
    <w:name w:val="Осн ТТЗ н3"/>
    <w:basedOn w:val="a6"/>
    <w:qFormat/>
    <w:rsid w:val="0093262A"/>
    <w:pPr>
      <w:widowControl w:val="0"/>
      <w:numPr>
        <w:ilvl w:val="2"/>
        <w:numId w:val="9"/>
      </w:numPr>
      <w:autoSpaceDE w:val="0"/>
      <w:autoSpaceDN w:val="0"/>
      <w:adjustRightInd w:val="0"/>
      <w:spacing w:before="60" w:line="360" w:lineRule="auto"/>
    </w:pPr>
    <w:rPr>
      <w:sz w:val="28"/>
      <w:szCs w:val="28"/>
    </w:rPr>
  </w:style>
  <w:style w:type="paragraph" w:customStyle="1" w:styleId="4">
    <w:name w:val="ТТЗ н4"/>
    <w:basedOn w:val="aff9"/>
    <w:qFormat/>
    <w:rsid w:val="0093262A"/>
    <w:pPr>
      <w:numPr>
        <w:ilvl w:val="3"/>
        <w:numId w:val="9"/>
      </w:numPr>
      <w:spacing w:before="60" w:beforeAutospacing="0" w:after="0" w:afterAutospacing="0" w:line="360" w:lineRule="auto"/>
      <w:ind w:left="5999" w:hanging="360"/>
      <w:jc w:val="both"/>
    </w:pPr>
    <w:rPr>
      <w:color w:val="000000"/>
      <w:spacing w:val="-8"/>
      <w:sz w:val="28"/>
      <w:szCs w:val="28"/>
      <w:lang w:val="ru-RU" w:eastAsia="ru-RU"/>
    </w:rPr>
  </w:style>
  <w:style w:type="character" w:customStyle="1" w:styleId="28">
    <w:name w:val="Осн ТТЗ н2 Знак"/>
    <w:link w:val="20"/>
    <w:rsid w:val="0093262A"/>
    <w:rPr>
      <w:rFonts w:ascii="Times New Roman" w:eastAsia="Times New Roman" w:hAnsi="Times New Roman" w:cs="Times New Roman"/>
      <w:color w:val="000000"/>
      <w:spacing w:val="-8"/>
      <w:sz w:val="28"/>
      <w:szCs w:val="24"/>
      <w:lang w:val="x-none" w:eastAsia="x-none"/>
    </w:rPr>
  </w:style>
  <w:style w:type="paragraph" w:customStyle="1" w:styleId="affc">
    <w:name w:val="Список уровень а)"/>
    <w:basedOn w:val="a6"/>
    <w:link w:val="affd"/>
    <w:autoRedefine/>
    <w:qFormat/>
    <w:rsid w:val="0093262A"/>
    <w:pPr>
      <w:keepNext/>
      <w:spacing w:line="360" w:lineRule="auto"/>
      <w:ind w:left="142"/>
      <w:jc w:val="left"/>
    </w:pPr>
    <w:rPr>
      <w:rFonts w:eastAsia="Calibri"/>
      <w:szCs w:val="24"/>
      <w:lang w:eastAsia="en-US"/>
    </w:rPr>
  </w:style>
  <w:style w:type="character" w:customStyle="1" w:styleId="affd">
    <w:name w:val="Список уровень а) Знак"/>
    <w:link w:val="affc"/>
    <w:rsid w:val="0093262A"/>
    <w:rPr>
      <w:rFonts w:ascii="Times New Roman" w:eastAsia="Calibri" w:hAnsi="Times New Roman" w:cs="Times New Roman"/>
      <w:sz w:val="24"/>
      <w:szCs w:val="24"/>
    </w:rPr>
  </w:style>
  <w:style w:type="paragraph" w:customStyle="1" w:styleId="affe">
    <w:name w:val="список уровень и)"/>
    <w:basedOn w:val="affc"/>
    <w:autoRedefine/>
    <w:qFormat/>
    <w:rsid w:val="0093262A"/>
    <w:pPr>
      <w:ind w:left="0" w:firstLine="709"/>
    </w:pPr>
  </w:style>
  <w:style w:type="paragraph" w:customStyle="1" w:styleId="bodytext">
    <w:name w:val="bodytext"/>
    <w:basedOn w:val="a6"/>
    <w:rsid w:val="0093262A"/>
    <w:pPr>
      <w:spacing w:before="100" w:beforeAutospacing="1" w:after="100" w:afterAutospacing="1"/>
      <w:jc w:val="left"/>
    </w:pPr>
    <w:rPr>
      <w:szCs w:val="24"/>
    </w:rPr>
  </w:style>
  <w:style w:type="paragraph" w:customStyle="1" w:styleId="10">
    <w:name w:val="Заголовок приложения1"/>
    <w:basedOn w:val="18"/>
    <w:autoRedefine/>
    <w:qFormat/>
    <w:rsid w:val="00836B57"/>
    <w:pPr>
      <w:numPr>
        <w:numId w:val="10"/>
      </w:numPr>
      <w:spacing w:after="0" w:afterAutospacing="0"/>
      <w:ind w:left="567" w:hanging="141"/>
      <w:outlineLvl w:val="9"/>
    </w:pPr>
    <w:rPr>
      <w:b w:val="0"/>
    </w:rPr>
  </w:style>
  <w:style w:type="paragraph" w:customStyle="1" w:styleId="a3">
    <w:name w:val="нумерованный список скобки"/>
    <w:basedOn w:val="40"/>
    <w:link w:val="afff"/>
    <w:qFormat/>
    <w:rsid w:val="002E569C"/>
    <w:pPr>
      <w:numPr>
        <w:numId w:val="12"/>
      </w:numPr>
      <w:spacing w:before="100" w:beforeAutospacing="1" w:after="100" w:afterAutospacing="1"/>
    </w:pPr>
  </w:style>
  <w:style w:type="character" w:customStyle="1" w:styleId="43">
    <w:name w:val="Заголовок ур.4 Знак"/>
    <w:basedOn w:val="a7"/>
    <w:link w:val="40"/>
    <w:rsid w:val="002E569C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fff">
    <w:name w:val="нумерованный список скобки Знак"/>
    <w:basedOn w:val="43"/>
    <w:link w:val="a3"/>
    <w:rsid w:val="002E569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-">
    <w:name w:val="1 - Список"/>
    <w:basedOn w:val="a0"/>
    <w:link w:val="1-0"/>
    <w:qFormat/>
    <w:rsid w:val="00C91E3C"/>
    <w:pPr>
      <w:numPr>
        <w:numId w:val="13"/>
      </w:numPr>
    </w:pPr>
  </w:style>
  <w:style w:type="character" w:customStyle="1" w:styleId="af1">
    <w:name w:val="Маркированный список Знак"/>
    <w:basedOn w:val="a7"/>
    <w:link w:val="a0"/>
    <w:rsid w:val="005920FC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1-0">
    <w:name w:val="1 - Список Знак"/>
    <w:basedOn w:val="af1"/>
    <w:link w:val="1-"/>
    <w:rsid w:val="00C91E3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0">
    <w:name w:val="Рисунок"/>
    <w:basedOn w:val="a6"/>
    <w:link w:val="afff1"/>
    <w:qFormat/>
    <w:rsid w:val="00A70C72"/>
    <w:pPr>
      <w:jc w:val="center"/>
    </w:pPr>
    <w:rPr>
      <w:rFonts w:eastAsiaTheme="minorHAnsi" w:cstheme="minorBidi"/>
      <w:szCs w:val="22"/>
      <w:lang w:eastAsia="en-US"/>
    </w:rPr>
  </w:style>
  <w:style w:type="character" w:customStyle="1" w:styleId="afff1">
    <w:name w:val="Рисунок Знак"/>
    <w:basedOn w:val="a7"/>
    <w:link w:val="afff0"/>
    <w:rsid w:val="00A70C72"/>
    <w:rPr>
      <w:rFonts w:ascii="Times New Roman" w:hAnsi="Times New Roman"/>
      <w:sz w:val="24"/>
    </w:rPr>
  </w:style>
  <w:style w:type="paragraph" w:customStyle="1" w:styleId="-7">
    <w:name w:val="Название документа - основное"/>
    <w:basedOn w:val="-5"/>
    <w:link w:val="-8"/>
    <w:qFormat/>
    <w:rsid w:val="005472E9"/>
    <w:pPr>
      <w:spacing w:line="240" w:lineRule="auto"/>
      <w:ind w:firstLine="0"/>
      <w:contextualSpacing/>
      <w:jc w:val="center"/>
    </w:pPr>
    <w:rPr>
      <w:b/>
      <w:caps/>
      <w:sz w:val="36"/>
      <w:szCs w:val="36"/>
    </w:rPr>
  </w:style>
  <w:style w:type="paragraph" w:customStyle="1" w:styleId="-9">
    <w:name w:val="Название документа - дополнительное"/>
    <w:basedOn w:val="-7"/>
    <w:link w:val="-a"/>
    <w:qFormat/>
    <w:rsid w:val="005472E9"/>
    <w:rPr>
      <w:i/>
      <w:caps w:val="0"/>
      <w:sz w:val="32"/>
      <w:szCs w:val="32"/>
    </w:rPr>
  </w:style>
  <w:style w:type="character" w:customStyle="1" w:styleId="-8">
    <w:name w:val="Название документа - основное Знак"/>
    <w:basedOn w:val="-6"/>
    <w:link w:val="-7"/>
    <w:rsid w:val="005472E9"/>
    <w:rPr>
      <w:rFonts w:ascii="Times New Roman" w:eastAsia="Times New Roman" w:hAnsi="Times New Roman" w:cs="Times New Roman"/>
      <w:b/>
      <w:caps/>
      <w:sz w:val="36"/>
      <w:szCs w:val="36"/>
      <w:lang w:eastAsia="ru-RU"/>
    </w:rPr>
  </w:style>
  <w:style w:type="paragraph" w:customStyle="1" w:styleId="afff2">
    <w:name w:val="Таблица текст (левое выравнивание)"/>
    <w:basedOn w:val="a6"/>
    <w:link w:val="afff3"/>
    <w:qFormat/>
    <w:rsid w:val="00D82151"/>
    <w:pPr>
      <w:spacing w:after="120"/>
      <w:jc w:val="left"/>
    </w:pPr>
    <w:rPr>
      <w:rFonts w:eastAsiaTheme="minorHAnsi"/>
      <w:szCs w:val="24"/>
    </w:rPr>
  </w:style>
  <w:style w:type="character" w:customStyle="1" w:styleId="-a">
    <w:name w:val="Название документа - дополнительное Знак"/>
    <w:basedOn w:val="-8"/>
    <w:link w:val="-9"/>
    <w:rsid w:val="005472E9"/>
    <w:rPr>
      <w:rFonts w:ascii="Times New Roman" w:eastAsia="Times New Roman" w:hAnsi="Times New Roman" w:cs="Times New Roman"/>
      <w:b/>
      <w:i/>
      <w:caps w:val="0"/>
      <w:sz w:val="32"/>
      <w:szCs w:val="32"/>
      <w:lang w:eastAsia="ru-RU"/>
    </w:rPr>
  </w:style>
  <w:style w:type="character" w:customStyle="1" w:styleId="afff3">
    <w:name w:val="Таблица текст (левое выравнивание) Знак"/>
    <w:basedOn w:val="a7"/>
    <w:link w:val="afff2"/>
    <w:rsid w:val="00D82151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afff4">
    <w:name w:val="Шапка таблицы (центрирование)"/>
    <w:basedOn w:val="a6"/>
    <w:link w:val="afff5"/>
    <w:qFormat/>
    <w:rsid w:val="005472E9"/>
    <w:pPr>
      <w:keepNext/>
      <w:spacing w:before="120" w:after="120"/>
      <w:ind w:left="284" w:hanging="284"/>
      <w:jc w:val="center"/>
    </w:pPr>
    <w:rPr>
      <w:b/>
      <w:bCs/>
      <w:szCs w:val="18"/>
    </w:rPr>
  </w:style>
  <w:style w:type="character" w:customStyle="1" w:styleId="afff5">
    <w:name w:val="Шапка таблицы (центрирование) Знак"/>
    <w:basedOn w:val="a7"/>
    <w:link w:val="afff4"/>
    <w:rsid w:val="005472E9"/>
    <w:rPr>
      <w:rFonts w:ascii="Times New Roman" w:eastAsia="Times New Roman" w:hAnsi="Times New Roman" w:cs="Times New Roman"/>
      <w:b/>
      <w:bCs/>
      <w:sz w:val="24"/>
      <w:szCs w:val="18"/>
      <w:lang w:eastAsia="ru-RU"/>
    </w:rPr>
  </w:style>
  <w:style w:type="paragraph" w:customStyle="1" w:styleId="afff6">
    <w:name w:val="Название таблицы"/>
    <w:basedOn w:val="ae"/>
    <w:link w:val="afff7"/>
    <w:qFormat/>
    <w:rsid w:val="00370BFE"/>
    <w:pPr>
      <w:jc w:val="left"/>
    </w:pPr>
  </w:style>
  <w:style w:type="paragraph" w:customStyle="1" w:styleId="a1">
    <w:name w:val="Таблица маркированный список"/>
    <w:basedOn w:val="a6"/>
    <w:link w:val="afff8"/>
    <w:qFormat/>
    <w:rsid w:val="00322EAF"/>
    <w:pPr>
      <w:numPr>
        <w:numId w:val="15"/>
      </w:numPr>
      <w:spacing w:after="120"/>
      <w:ind w:left="357" w:hanging="357"/>
      <w:jc w:val="left"/>
    </w:pPr>
    <w:rPr>
      <w:rFonts w:eastAsiaTheme="minorHAnsi"/>
      <w:szCs w:val="24"/>
      <w:lang w:eastAsia="en-US"/>
    </w:rPr>
  </w:style>
  <w:style w:type="character" w:customStyle="1" w:styleId="afff7">
    <w:name w:val="Название таблицы Знак"/>
    <w:basedOn w:val="af"/>
    <w:link w:val="afff6"/>
    <w:rsid w:val="00370BFE"/>
    <w:rPr>
      <w:rFonts w:ascii="Times New Roman" w:eastAsia="Times New Roman" w:hAnsi="Times New Roman" w:cs="Times New Roman"/>
      <w:bCs/>
      <w:sz w:val="24"/>
      <w:szCs w:val="20"/>
      <w:lang w:eastAsia="ru-RU"/>
    </w:rPr>
  </w:style>
  <w:style w:type="character" w:customStyle="1" w:styleId="afff8">
    <w:name w:val="Таблица маркированный список Знак"/>
    <w:basedOn w:val="a7"/>
    <w:link w:val="a1"/>
    <w:rsid w:val="00322EAF"/>
    <w:rPr>
      <w:rFonts w:ascii="Times New Roman" w:hAnsi="Times New Roman" w:cs="Times New Roman"/>
      <w:sz w:val="24"/>
      <w:szCs w:val="24"/>
    </w:rPr>
  </w:style>
  <w:style w:type="paragraph" w:styleId="a">
    <w:name w:val="List Number"/>
    <w:basedOn w:val="a6"/>
    <w:uiPriority w:val="99"/>
    <w:unhideWhenUsed/>
    <w:rsid w:val="00805F85"/>
    <w:pPr>
      <w:numPr>
        <w:numId w:val="5"/>
      </w:numPr>
      <w:spacing w:line="360" w:lineRule="auto"/>
      <w:contextualSpacing/>
    </w:pPr>
  </w:style>
  <w:style w:type="paragraph" w:styleId="afff9">
    <w:name w:val="footnote text"/>
    <w:basedOn w:val="a6"/>
    <w:link w:val="afffa"/>
    <w:uiPriority w:val="99"/>
    <w:semiHidden/>
    <w:unhideWhenUsed/>
    <w:rsid w:val="00F02E57"/>
    <w:rPr>
      <w:sz w:val="20"/>
    </w:rPr>
  </w:style>
  <w:style w:type="character" w:customStyle="1" w:styleId="afffa">
    <w:name w:val="Текст сноски Знак"/>
    <w:basedOn w:val="a7"/>
    <w:link w:val="afff9"/>
    <w:uiPriority w:val="99"/>
    <w:semiHidden/>
    <w:rsid w:val="00F02E5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b">
    <w:name w:val="footnote reference"/>
    <w:basedOn w:val="a7"/>
    <w:uiPriority w:val="99"/>
    <w:semiHidden/>
    <w:unhideWhenUsed/>
    <w:rsid w:val="00F02E57"/>
    <w:rPr>
      <w:vertAlign w:val="superscript"/>
    </w:rPr>
  </w:style>
  <w:style w:type="character" w:styleId="afffc">
    <w:name w:val="annotation reference"/>
    <w:basedOn w:val="a7"/>
    <w:uiPriority w:val="99"/>
    <w:semiHidden/>
    <w:unhideWhenUsed/>
    <w:rsid w:val="00983F82"/>
    <w:rPr>
      <w:sz w:val="16"/>
      <w:szCs w:val="16"/>
    </w:rPr>
  </w:style>
  <w:style w:type="paragraph" w:styleId="afffd">
    <w:name w:val="annotation text"/>
    <w:basedOn w:val="a6"/>
    <w:link w:val="afffe"/>
    <w:uiPriority w:val="99"/>
    <w:semiHidden/>
    <w:unhideWhenUsed/>
    <w:rsid w:val="00983F82"/>
    <w:rPr>
      <w:sz w:val="20"/>
    </w:rPr>
  </w:style>
  <w:style w:type="character" w:customStyle="1" w:styleId="afffe">
    <w:name w:val="Текст примечания Знак"/>
    <w:basedOn w:val="a7"/>
    <w:link w:val="afffd"/>
    <w:uiPriority w:val="99"/>
    <w:semiHidden/>
    <w:rsid w:val="00983F8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ff">
    <w:name w:val="annotation subject"/>
    <w:basedOn w:val="afffd"/>
    <w:next w:val="afffd"/>
    <w:link w:val="affff0"/>
    <w:uiPriority w:val="99"/>
    <w:semiHidden/>
    <w:unhideWhenUsed/>
    <w:rsid w:val="00983F82"/>
    <w:rPr>
      <w:b/>
      <w:bCs/>
    </w:rPr>
  </w:style>
  <w:style w:type="character" w:customStyle="1" w:styleId="affff0">
    <w:name w:val="Тема примечания Знак"/>
    <w:basedOn w:val="afffe"/>
    <w:link w:val="affff"/>
    <w:uiPriority w:val="99"/>
    <w:semiHidden/>
    <w:rsid w:val="00983F8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9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0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27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8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5971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712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58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6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76D657-2235-47EA-A4CC-0E1CB00855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4</Pages>
  <Words>858</Words>
  <Characters>4896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7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na</cp:lastModifiedBy>
  <cp:revision>49</cp:revision>
  <cp:lastPrinted>2018-12-08T23:31:00Z</cp:lastPrinted>
  <dcterms:created xsi:type="dcterms:W3CDTF">2022-09-20T11:49:00Z</dcterms:created>
  <dcterms:modified xsi:type="dcterms:W3CDTF">2022-10-22T19:22:00Z</dcterms:modified>
</cp:coreProperties>
</file>